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0EB5" w:rsidRDefault="00EE0EB5" w:rsidP="00EE0EB5">
      <w:pPr>
        <w:jc w:val="center"/>
        <w:rPr>
          <w:b/>
          <w:szCs w:val="24"/>
        </w:rPr>
      </w:pPr>
      <w:r>
        <w:rPr>
          <w:noProof/>
          <w:lang w:val="en-US"/>
        </w:rPr>
        <w:drawing>
          <wp:inline distT="0" distB="0" distL="0" distR="0" wp14:anchorId="1E324806" wp14:editId="0A01CE52">
            <wp:extent cx="1137036" cy="1128474"/>
            <wp:effectExtent l="0" t="0" r="6350" b="0"/>
            <wp:docPr id="2" name="Picture 2" descr="https://glend32.files.wordpress.com/2012/11/logo-unind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lend32.files.wordpress.com/2012/11/logo-unindra3.jpg"/>
                    <pic:cNvPicPr>
                      <a:picLocks noChangeAspect="1" noChangeArrowheads="1"/>
                    </pic:cNvPicPr>
                  </pic:nvPicPr>
                  <pic:blipFill rotWithShape="1">
                    <a:blip r:embed="rId8" cstate="print">
                      <a:clrChange>
                        <a:clrFrom>
                          <a:srgbClr val="FDFDFD"/>
                        </a:clrFrom>
                        <a:clrTo>
                          <a:srgbClr val="FDFDFD">
                            <a:alpha val="0"/>
                          </a:srgbClr>
                        </a:clrTo>
                      </a:clrChange>
                      <a:extLst>
                        <a:ext uri="{28A0092B-C50C-407E-A947-70E740481C1C}">
                          <a14:useLocalDpi xmlns:a14="http://schemas.microsoft.com/office/drawing/2010/main" val="0"/>
                        </a:ext>
                      </a:extLst>
                    </a:blip>
                    <a:srcRect r="9005"/>
                    <a:stretch/>
                  </pic:blipFill>
                  <pic:spPr bwMode="auto">
                    <a:xfrm>
                      <a:off x="0" y="0"/>
                      <a:ext cx="1175909" cy="1167054"/>
                    </a:xfrm>
                    <a:prstGeom prst="rect">
                      <a:avLst/>
                    </a:prstGeom>
                    <a:noFill/>
                    <a:ln>
                      <a:noFill/>
                    </a:ln>
                    <a:extLst>
                      <a:ext uri="{53640926-AAD7-44D8-BBD7-CCE9431645EC}">
                        <a14:shadowObscured xmlns:a14="http://schemas.microsoft.com/office/drawing/2010/main"/>
                      </a:ext>
                    </a:extLst>
                  </pic:spPr>
                </pic:pic>
              </a:graphicData>
            </a:graphic>
          </wp:inline>
        </w:drawing>
      </w:r>
    </w:p>
    <w:p w:rsidR="000D5E02" w:rsidRPr="00BC38EB" w:rsidRDefault="00A30FFA" w:rsidP="000D5E02">
      <w:pPr>
        <w:spacing w:line="240" w:lineRule="auto"/>
        <w:jc w:val="center"/>
        <w:rPr>
          <w:b/>
          <w:szCs w:val="24"/>
        </w:rPr>
      </w:pPr>
      <w:r w:rsidRPr="00F805BD">
        <w:rPr>
          <w:b/>
          <w:szCs w:val="24"/>
        </w:rPr>
        <w:t xml:space="preserve">RANCANG BANGUN MONITORING </w:t>
      </w:r>
      <w:r w:rsidRPr="00F805BD">
        <w:rPr>
          <w:b/>
          <w:i/>
          <w:szCs w:val="24"/>
        </w:rPr>
        <w:t>INVENTORY SYSTEM</w:t>
      </w:r>
      <w:r w:rsidRPr="00F805BD">
        <w:rPr>
          <w:b/>
          <w:szCs w:val="24"/>
        </w:rPr>
        <w:t xml:space="preserve"> PADA PT. DAUN BIRU ENGINEERING BERBASIS JAVA</w:t>
      </w:r>
    </w:p>
    <w:p w:rsidR="000D5E02" w:rsidRDefault="000D5E02" w:rsidP="000D5E02">
      <w:pPr>
        <w:jc w:val="center"/>
        <w:rPr>
          <w:b/>
          <w:szCs w:val="24"/>
        </w:rPr>
      </w:pPr>
    </w:p>
    <w:p w:rsidR="000D5E02" w:rsidRDefault="000D5E02" w:rsidP="000D5E02">
      <w:pPr>
        <w:jc w:val="center"/>
        <w:rPr>
          <w:b/>
          <w:szCs w:val="24"/>
        </w:rPr>
      </w:pPr>
    </w:p>
    <w:p w:rsidR="00A30FFA" w:rsidRDefault="00A30FFA" w:rsidP="00A30FFA">
      <w:pPr>
        <w:spacing w:line="240" w:lineRule="auto"/>
        <w:jc w:val="center"/>
        <w:rPr>
          <w:b/>
          <w:szCs w:val="24"/>
        </w:rPr>
      </w:pPr>
      <w:r>
        <w:rPr>
          <w:b/>
          <w:szCs w:val="24"/>
        </w:rPr>
        <w:t>Skripsi/Tugas Akhir</w:t>
      </w:r>
    </w:p>
    <w:p w:rsidR="00A30FFA" w:rsidRDefault="00A30FFA" w:rsidP="00A30FFA">
      <w:pPr>
        <w:spacing w:line="240" w:lineRule="auto"/>
        <w:jc w:val="center"/>
        <w:rPr>
          <w:b/>
          <w:szCs w:val="24"/>
        </w:rPr>
      </w:pPr>
      <w:r>
        <w:rPr>
          <w:b/>
          <w:szCs w:val="24"/>
        </w:rPr>
        <w:t xml:space="preserve">Diajukan untuk melengkapi </w:t>
      </w:r>
    </w:p>
    <w:p w:rsidR="00A30FFA" w:rsidRDefault="00A30FFA" w:rsidP="00A30FFA">
      <w:pPr>
        <w:spacing w:line="240" w:lineRule="auto"/>
        <w:jc w:val="center"/>
        <w:rPr>
          <w:b/>
          <w:szCs w:val="24"/>
        </w:rPr>
      </w:pPr>
      <w:r>
        <w:rPr>
          <w:b/>
          <w:szCs w:val="24"/>
        </w:rPr>
        <w:t xml:space="preserve">persyaratan mencapai </w:t>
      </w:r>
    </w:p>
    <w:p w:rsidR="00A30FFA" w:rsidRDefault="00A30FFA" w:rsidP="00A30FFA">
      <w:pPr>
        <w:spacing w:line="240" w:lineRule="auto"/>
        <w:jc w:val="center"/>
        <w:rPr>
          <w:b/>
          <w:szCs w:val="24"/>
        </w:rPr>
      </w:pPr>
      <w:r>
        <w:rPr>
          <w:b/>
          <w:szCs w:val="24"/>
        </w:rPr>
        <w:t>gelar kesarjanaan</w:t>
      </w: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 xml:space="preserve">NAMA </w:t>
      </w:r>
      <w:r w:rsidR="002453D0">
        <w:rPr>
          <w:rFonts w:eastAsiaTheme="minorHAnsi"/>
          <w:b/>
          <w:szCs w:val="24"/>
          <w:lang w:val="en-US"/>
        </w:rPr>
        <w:tab/>
      </w:r>
      <w:r w:rsidRPr="00BD739D">
        <w:rPr>
          <w:rFonts w:eastAsiaTheme="minorHAnsi"/>
          <w:b/>
          <w:szCs w:val="24"/>
          <w:lang w:val="en-US"/>
        </w:rPr>
        <w:t>: SUWARJONO</w:t>
      </w: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NPM</w:t>
      </w:r>
      <w:r w:rsidRPr="00BD739D">
        <w:rPr>
          <w:rFonts w:eastAsiaTheme="minorHAnsi"/>
          <w:b/>
          <w:szCs w:val="24"/>
          <w:lang w:val="en-US"/>
        </w:rPr>
        <w:tab/>
        <w:t>: 201243570020</w:t>
      </w:r>
    </w:p>
    <w:p w:rsidR="00A30FFA" w:rsidRPr="00CD4B9E" w:rsidRDefault="00A30FFA" w:rsidP="00CD4B9E">
      <w:pPr>
        <w:spacing w:line="240" w:lineRule="auto"/>
        <w:ind w:left="2410" w:right="1841" w:firstLine="0"/>
        <w:jc w:val="left"/>
        <w:rPr>
          <w:rFonts w:eastAsiaTheme="minorHAnsi"/>
          <w:b/>
          <w:szCs w:val="24"/>
          <w:lang w:val="en-US"/>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8059C2" w:rsidRDefault="008059C2" w:rsidP="00EE0EB5">
      <w:pPr>
        <w:jc w:val="center"/>
        <w:rPr>
          <w:b/>
          <w:szCs w:val="24"/>
        </w:rPr>
      </w:pPr>
    </w:p>
    <w:p w:rsidR="00EE0EB5" w:rsidRDefault="00EE0EB5" w:rsidP="00A41DBB">
      <w:pPr>
        <w:spacing w:line="240" w:lineRule="auto"/>
        <w:jc w:val="center"/>
        <w:rPr>
          <w:b/>
          <w:szCs w:val="24"/>
        </w:rPr>
      </w:pPr>
      <w:r>
        <w:rPr>
          <w:b/>
          <w:szCs w:val="24"/>
        </w:rPr>
        <w:t>PROGRAM STUDI TEKNIK INFORMATIKA</w:t>
      </w:r>
    </w:p>
    <w:p w:rsidR="00EE0EB5" w:rsidRDefault="00EE0EB5" w:rsidP="00CD4B9E">
      <w:pPr>
        <w:spacing w:line="240" w:lineRule="auto"/>
        <w:ind w:left="-567" w:right="-568"/>
        <w:rPr>
          <w:b/>
          <w:szCs w:val="24"/>
        </w:rPr>
      </w:pPr>
      <w:r>
        <w:rPr>
          <w:b/>
          <w:szCs w:val="24"/>
        </w:rPr>
        <w:t>FAKULTAS TEKNIK, MATEMATIKA DAN ILMU PENGETAHUAN ALAM</w:t>
      </w:r>
    </w:p>
    <w:p w:rsidR="00EE0EB5" w:rsidRDefault="00EE0EB5" w:rsidP="008059C2">
      <w:pPr>
        <w:spacing w:line="240" w:lineRule="auto"/>
        <w:jc w:val="center"/>
        <w:rPr>
          <w:b/>
          <w:szCs w:val="24"/>
        </w:rPr>
      </w:pPr>
      <w:r>
        <w:rPr>
          <w:b/>
          <w:szCs w:val="24"/>
        </w:rPr>
        <w:t>UNIVERSITAS INDRAPRASTA PGRI</w:t>
      </w:r>
    </w:p>
    <w:p w:rsidR="0025728E" w:rsidRPr="00650E97" w:rsidRDefault="00EE0EB5" w:rsidP="008059C2">
      <w:pPr>
        <w:spacing w:line="240" w:lineRule="auto"/>
        <w:jc w:val="center"/>
        <w:rPr>
          <w:rFonts w:eastAsiaTheme="majorEastAsia"/>
          <w:szCs w:val="24"/>
          <w:lang w:val="en-US"/>
        </w:rPr>
      </w:pPr>
      <w:r>
        <w:rPr>
          <w:b/>
          <w:szCs w:val="24"/>
        </w:rPr>
        <w:t>2015</w:t>
      </w:r>
      <w:r w:rsidR="0025728E" w:rsidRPr="00650E97">
        <w:rPr>
          <w:szCs w:val="24"/>
          <w:lang w:val="en-US"/>
        </w:rPr>
        <w:br w:type="page"/>
      </w:r>
    </w:p>
    <w:p w:rsidR="0025728E" w:rsidRPr="00650E97" w:rsidRDefault="0025728E" w:rsidP="00117256">
      <w:pPr>
        <w:pStyle w:val="Heading1"/>
        <w:rPr>
          <w:rFonts w:cs="Times New Roman"/>
          <w:szCs w:val="24"/>
          <w:lang w:val="en-US"/>
        </w:rPr>
      </w:pPr>
      <w:bookmarkStart w:id="0" w:name="_Toc445039679"/>
      <w:r w:rsidRPr="00650E97">
        <w:rPr>
          <w:rFonts w:cs="Times New Roman"/>
          <w:szCs w:val="24"/>
          <w:lang w:val="en-US"/>
        </w:rPr>
        <w:lastRenderedPageBreak/>
        <w:t>LEMBAR PENGESAHAN</w:t>
      </w:r>
      <w:bookmarkEnd w:id="0"/>
    </w:p>
    <w:p w:rsidR="0025728E" w:rsidRPr="00650E97" w:rsidRDefault="0025728E" w:rsidP="00650E97">
      <w:pPr>
        <w:rPr>
          <w:rFonts w:eastAsiaTheme="majorEastAsia"/>
          <w:szCs w:val="24"/>
          <w:lang w:val="en-US"/>
        </w:rPr>
      </w:pPr>
      <w:r w:rsidRPr="00650E97">
        <w:rPr>
          <w:szCs w:val="24"/>
          <w:lang w:val="en-US"/>
        </w:rPr>
        <w:br w:type="page"/>
      </w:r>
    </w:p>
    <w:p w:rsidR="0025728E" w:rsidRPr="00650E97" w:rsidRDefault="0025728E" w:rsidP="00650E97">
      <w:pPr>
        <w:pStyle w:val="Heading1"/>
        <w:rPr>
          <w:rFonts w:cs="Times New Roman"/>
          <w:szCs w:val="24"/>
        </w:rPr>
      </w:pPr>
      <w:bookmarkStart w:id="1" w:name="_Toc445039680"/>
      <w:r w:rsidRPr="00650E97">
        <w:rPr>
          <w:rFonts w:cs="Times New Roman"/>
          <w:szCs w:val="24"/>
        </w:rPr>
        <w:lastRenderedPageBreak/>
        <w:t>KATA PENGANTAR</w:t>
      </w:r>
      <w:bookmarkEnd w:id="1"/>
    </w:p>
    <w:p w:rsidR="0025728E" w:rsidRPr="00650E97" w:rsidRDefault="0025728E" w:rsidP="00650E97">
      <w:pPr>
        <w:rPr>
          <w:szCs w:val="24"/>
        </w:rPr>
      </w:pPr>
    </w:p>
    <w:p w:rsidR="0025728E" w:rsidRPr="00DF0E04" w:rsidRDefault="0025728E" w:rsidP="003E68AB">
      <w:pPr>
        <w:rPr>
          <w:lang w:val="en-US"/>
        </w:rPr>
      </w:pPr>
      <w:r w:rsidRPr="00650E97">
        <w:t xml:space="preserve">Puji syukur penulis panjatkan kehadirat Allah SWT yang telah melimpahkan rahmat dan karunia-Nya </w:t>
      </w:r>
      <w:r w:rsidRPr="00650E97">
        <w:rPr>
          <w:lang w:val="en-US"/>
        </w:rPr>
        <w:t>serta kekuatan kepada</w:t>
      </w:r>
      <w:r w:rsidRPr="00650E97">
        <w:t xml:space="preserve"> penulis, sehingga </w:t>
      </w:r>
      <w:r w:rsidRPr="00650E97">
        <w:rPr>
          <w:lang w:val="en-US"/>
        </w:rPr>
        <w:t>dapat menyelesaikan L</w:t>
      </w:r>
      <w:r w:rsidRPr="00650E97">
        <w:t xml:space="preserve">aporan </w:t>
      </w:r>
      <w:r w:rsidR="003E5516">
        <w:rPr>
          <w:lang w:val="en-US"/>
        </w:rPr>
        <w:t>Skripsi</w:t>
      </w:r>
      <w:r w:rsidRPr="00650E97">
        <w:t xml:space="preserve"> yang berjudul</w:t>
      </w:r>
      <w:r w:rsidRPr="00650E97">
        <w:rPr>
          <w:lang w:val="en-US"/>
        </w:rPr>
        <w:t xml:space="preserve">: </w:t>
      </w:r>
      <w:r w:rsidRPr="00650E97">
        <w:rPr>
          <w:b/>
          <w:i/>
        </w:rPr>
        <w:t>“</w:t>
      </w:r>
      <w:r w:rsidR="003E5516" w:rsidRPr="00F805BD">
        <w:rPr>
          <w:b/>
        </w:rPr>
        <w:t xml:space="preserve">RANCANG BANGUN MONITORING </w:t>
      </w:r>
      <w:r w:rsidR="003E5516" w:rsidRPr="00F805BD">
        <w:rPr>
          <w:b/>
          <w:i/>
        </w:rPr>
        <w:t>INVENTORY SYSTEM</w:t>
      </w:r>
      <w:r w:rsidR="003E5516" w:rsidRPr="00F805BD">
        <w:rPr>
          <w:b/>
        </w:rPr>
        <w:t xml:space="preserve"> PADA PT. DAUN BIRU ENGINEERING BERBASIS JAVA</w:t>
      </w:r>
      <w:r w:rsidRPr="00650E97">
        <w:rPr>
          <w:b/>
          <w:i/>
        </w:rPr>
        <w:t>”</w:t>
      </w:r>
      <w:r w:rsidRPr="00650E97">
        <w:t xml:space="preserve"> </w:t>
      </w:r>
      <w:r w:rsidR="00DF0E04">
        <w:rPr>
          <w:lang w:val="en-US"/>
        </w:rPr>
        <w:t>.</w:t>
      </w:r>
    </w:p>
    <w:p w:rsidR="0025728E" w:rsidRPr="00650E97" w:rsidRDefault="0025728E" w:rsidP="003E68AB">
      <w:r w:rsidRPr="00650E97">
        <w:t xml:space="preserve">Maksud dari penulisan ini adalah untuk </w:t>
      </w:r>
      <w:r w:rsidR="00BC4C54">
        <w:rPr>
          <w:lang w:val="en-US"/>
        </w:rPr>
        <w:t>menlengkapi per</w:t>
      </w:r>
      <w:r w:rsidRPr="00650E97">
        <w:t>syarat</w:t>
      </w:r>
      <w:r w:rsidR="00BC4C54">
        <w:rPr>
          <w:lang w:val="en-US"/>
        </w:rPr>
        <w:t xml:space="preserve">an mencapai gelar kesarjanaan pada </w:t>
      </w:r>
      <w:r w:rsidRPr="00650E97">
        <w:t>Program Studi Teknik Informatika</w:t>
      </w:r>
      <w:r w:rsidR="00BC4C54">
        <w:rPr>
          <w:lang w:val="en-US"/>
        </w:rPr>
        <w:t xml:space="preserve"> Universitas Indraprasta</w:t>
      </w:r>
      <w:r w:rsidRPr="00650E97">
        <w:t>.</w:t>
      </w:r>
    </w:p>
    <w:p w:rsidR="0025728E" w:rsidRPr="00650E97" w:rsidRDefault="0025728E" w:rsidP="003E68AB">
      <w:r w:rsidRPr="00650E97">
        <w:t xml:space="preserve">Pada kesempatan ini penulis ingin mengucapkan terima kasih kepada seluruh pihak yang telah memberikan bantuan secara materil maupun moril dalam menyelesaikan </w:t>
      </w:r>
      <w:r w:rsidR="00DF0E04">
        <w:rPr>
          <w:lang w:val="en-US"/>
        </w:rPr>
        <w:t xml:space="preserve">Laporan </w:t>
      </w:r>
      <w:r w:rsidR="00462D53">
        <w:rPr>
          <w:lang w:val="en-US"/>
        </w:rPr>
        <w:t>Skripsi</w:t>
      </w:r>
      <w:r w:rsidRPr="00650E97">
        <w:t xml:space="preserve"> ini terutama:</w:t>
      </w:r>
    </w:p>
    <w:p w:rsidR="0025728E" w:rsidRPr="00462D53" w:rsidRDefault="0025728E" w:rsidP="00372F47">
      <w:pPr>
        <w:numPr>
          <w:ilvl w:val="0"/>
          <w:numId w:val="1"/>
        </w:numPr>
        <w:ind w:left="426" w:hanging="426"/>
        <w:rPr>
          <w:szCs w:val="24"/>
        </w:rPr>
      </w:pPr>
      <w:r w:rsidRPr="00650E97">
        <w:rPr>
          <w:szCs w:val="24"/>
        </w:rPr>
        <w:t xml:space="preserve">Bapak Adhi Susano, M.Kom, selaku </w:t>
      </w:r>
      <w:r w:rsidR="00462D53">
        <w:rPr>
          <w:szCs w:val="24"/>
          <w:lang w:val="en-US"/>
        </w:rPr>
        <w:t xml:space="preserve">Pembimbing Materi serta </w:t>
      </w:r>
      <w:r w:rsidRPr="00650E97">
        <w:rPr>
          <w:szCs w:val="24"/>
        </w:rPr>
        <w:t>Ketua Program Studi Teknik Informatika Universitas Indraprasta PGRI</w:t>
      </w:r>
      <w:r w:rsidRPr="00650E97">
        <w:rPr>
          <w:szCs w:val="24"/>
          <w:lang w:val="en-US"/>
        </w:rPr>
        <w:t>.</w:t>
      </w:r>
    </w:p>
    <w:p w:rsidR="00462D53" w:rsidRPr="00650E97" w:rsidRDefault="00462D53" w:rsidP="00462D53">
      <w:pPr>
        <w:numPr>
          <w:ilvl w:val="0"/>
          <w:numId w:val="1"/>
        </w:numPr>
        <w:ind w:left="426" w:hanging="426"/>
        <w:rPr>
          <w:szCs w:val="24"/>
        </w:rPr>
      </w:pPr>
      <w:r>
        <w:rPr>
          <w:szCs w:val="24"/>
          <w:lang w:val="en-US"/>
        </w:rPr>
        <w:t xml:space="preserve">Bapak Yuli Haryanto </w:t>
      </w:r>
      <w:r w:rsidRPr="00650E97">
        <w:rPr>
          <w:szCs w:val="24"/>
        </w:rPr>
        <w:t>M.Kom</w:t>
      </w:r>
      <w:r>
        <w:rPr>
          <w:szCs w:val="24"/>
          <w:lang w:val="en-US"/>
        </w:rPr>
        <w:t>, selaku Pembimbing Teknis</w:t>
      </w:r>
      <w:r>
        <w:rPr>
          <w:szCs w:val="24"/>
        </w:rPr>
        <w:t>.</w:t>
      </w:r>
    </w:p>
    <w:p w:rsidR="0025728E" w:rsidRPr="00650E97" w:rsidRDefault="0025728E" w:rsidP="00372F47">
      <w:pPr>
        <w:numPr>
          <w:ilvl w:val="0"/>
          <w:numId w:val="1"/>
        </w:numPr>
        <w:ind w:left="426" w:hanging="426"/>
        <w:rPr>
          <w:szCs w:val="24"/>
        </w:rPr>
      </w:pPr>
      <w:r w:rsidRPr="00650E97">
        <w:rPr>
          <w:szCs w:val="24"/>
        </w:rPr>
        <w:t>Bapak Prof. Dr. H. Sumaryoto, S.E., M.M, selaku Rektor Universitas Indraprasta PGRI.</w:t>
      </w:r>
    </w:p>
    <w:p w:rsidR="0025728E" w:rsidRPr="00DF0E04" w:rsidRDefault="0025728E"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DF0E04" w:rsidRPr="00650E97" w:rsidRDefault="00DF0E04" w:rsidP="00372F47">
      <w:pPr>
        <w:numPr>
          <w:ilvl w:val="0"/>
          <w:numId w:val="1"/>
        </w:numPr>
        <w:ind w:left="426" w:hanging="426"/>
        <w:rPr>
          <w:szCs w:val="24"/>
        </w:rPr>
      </w:pPr>
      <w:r>
        <w:rPr>
          <w:szCs w:val="24"/>
          <w:lang w:val="en-US"/>
        </w:rPr>
        <w:t>PT. Daunbiru Engineering yang telah memberikan kesempatan untuk melakukan penelitian serta bekerjasama akan selesainya laporan Skripsi ini.</w:t>
      </w:r>
    </w:p>
    <w:p w:rsidR="0025728E" w:rsidRPr="00650E97" w:rsidRDefault="0025728E"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25728E" w:rsidRPr="00650E97" w:rsidRDefault="0025728E" w:rsidP="00372F47">
      <w:pPr>
        <w:numPr>
          <w:ilvl w:val="0"/>
          <w:numId w:val="1"/>
        </w:numPr>
        <w:ind w:left="426" w:hanging="426"/>
        <w:rPr>
          <w:szCs w:val="24"/>
        </w:rPr>
      </w:pPr>
      <w:r w:rsidRPr="00650E97">
        <w:rPr>
          <w:szCs w:val="24"/>
        </w:rPr>
        <w:lastRenderedPageBreak/>
        <w:t>Kepada keluarga tersayang yang selalu memberikan dukungan moral yang begitu berharga untuk penulis.</w:t>
      </w:r>
    </w:p>
    <w:p w:rsidR="0025728E" w:rsidRPr="00650E97" w:rsidRDefault="0025728E" w:rsidP="00372F47">
      <w:pPr>
        <w:numPr>
          <w:ilvl w:val="0"/>
          <w:numId w:val="1"/>
        </w:numPr>
        <w:ind w:left="426" w:hanging="426"/>
        <w:rPr>
          <w:szCs w:val="24"/>
        </w:rPr>
      </w:pPr>
      <w:r w:rsidRPr="00650E97">
        <w:rPr>
          <w:szCs w:val="24"/>
        </w:rPr>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25728E" w:rsidRPr="00650E97" w:rsidRDefault="0025728E" w:rsidP="00372F47">
      <w:pPr>
        <w:numPr>
          <w:ilvl w:val="0"/>
          <w:numId w:val="1"/>
        </w:numPr>
        <w:ind w:left="426" w:hanging="426"/>
        <w:rPr>
          <w:szCs w:val="24"/>
        </w:rPr>
      </w:pPr>
      <w:r w:rsidRPr="00650E97">
        <w:rPr>
          <w:szCs w:val="24"/>
        </w:rPr>
        <w:t xml:space="preserve">Kepada pihak-pihak yang tidak dapat penulis sebutkan yang turut membatu dalam penulisan </w:t>
      </w:r>
      <w:r w:rsidR="00462D53">
        <w:rPr>
          <w:szCs w:val="24"/>
          <w:lang w:val="en-US"/>
        </w:rPr>
        <w:t xml:space="preserve">Skripsi </w:t>
      </w:r>
      <w:r w:rsidRPr="00650E97">
        <w:rPr>
          <w:szCs w:val="24"/>
        </w:rPr>
        <w:t>ini.</w:t>
      </w:r>
    </w:p>
    <w:p w:rsidR="0025728E" w:rsidRPr="00650E97" w:rsidRDefault="0025728E" w:rsidP="003E68AB">
      <w:r w:rsidRPr="00650E97">
        <w:t xml:space="preserve">Penulis menyadari bahwa penulisan Laporan </w:t>
      </w:r>
      <w:r w:rsidR="00462D53">
        <w:rPr>
          <w:lang w:val="en-US"/>
        </w:rPr>
        <w:t>Skripsi</w:t>
      </w:r>
      <w:r w:rsidRPr="00650E97">
        <w:t xml:space="preserve"> ini masih jauh dari sempurna. Oleh karena itu saran dan kritik yang bersifat membangun diharapkan guna perbaikan di masa mendatang. Semoga Laporan </w:t>
      </w:r>
      <w:r w:rsidR="00462D53">
        <w:rPr>
          <w:lang w:val="en-US"/>
        </w:rPr>
        <w:t>Skripsi</w:t>
      </w:r>
      <w:r w:rsidRPr="00650E97">
        <w:t xml:space="preserve"> ini dapat bermanfaat khususnya bagi diri penulis dan bagi para pembaca pada umumnya. </w:t>
      </w:r>
    </w:p>
    <w:p w:rsidR="0025728E" w:rsidRPr="00650E97" w:rsidRDefault="0025728E" w:rsidP="00650E97">
      <w:pPr>
        <w:tabs>
          <w:tab w:val="left" w:pos="90"/>
        </w:tabs>
        <w:ind w:firstLine="810"/>
        <w:rPr>
          <w:szCs w:val="24"/>
        </w:rPr>
      </w:pPr>
    </w:p>
    <w:p w:rsidR="0025728E" w:rsidRPr="00650E97" w:rsidRDefault="0025728E" w:rsidP="00F019C5">
      <w:pPr>
        <w:ind w:left="5103" w:firstLine="0"/>
        <w:jc w:val="center"/>
        <w:rPr>
          <w:szCs w:val="24"/>
          <w:lang w:val="en-US"/>
        </w:rPr>
      </w:pPr>
      <w:r w:rsidRPr="00650E97">
        <w:rPr>
          <w:szCs w:val="24"/>
        </w:rPr>
        <w:t xml:space="preserve">Jakarta,  </w:t>
      </w:r>
      <w:r w:rsidRPr="00650E97">
        <w:rPr>
          <w:szCs w:val="24"/>
          <w:lang w:val="en-US"/>
        </w:rPr>
        <w:t>0</w:t>
      </w:r>
      <w:r w:rsidR="00462D53">
        <w:rPr>
          <w:szCs w:val="24"/>
          <w:lang w:val="en-US"/>
        </w:rPr>
        <w:t>8</w:t>
      </w:r>
      <w:r w:rsidRPr="00650E97">
        <w:rPr>
          <w:szCs w:val="24"/>
          <w:lang w:val="en-US"/>
        </w:rPr>
        <w:t xml:space="preserve"> </w:t>
      </w:r>
      <w:r w:rsidR="00462D53">
        <w:rPr>
          <w:szCs w:val="24"/>
          <w:lang w:val="en-US"/>
        </w:rPr>
        <w:t>Maret 2016</w:t>
      </w:r>
    </w:p>
    <w:p w:rsidR="0025728E" w:rsidRPr="00650E97" w:rsidRDefault="0025728E" w:rsidP="00650E97">
      <w:pPr>
        <w:ind w:left="5040" w:firstLine="720"/>
        <w:jc w:val="center"/>
        <w:rPr>
          <w:szCs w:val="24"/>
          <w:lang w:val="en-US"/>
        </w:rPr>
      </w:pPr>
      <w:r w:rsidRPr="00650E97">
        <w:rPr>
          <w:szCs w:val="24"/>
        </w:rPr>
        <w:t xml:space="preserve">      </w:t>
      </w:r>
    </w:p>
    <w:p w:rsidR="0025728E" w:rsidRPr="00650E97" w:rsidRDefault="0025728E" w:rsidP="00650E97">
      <w:pPr>
        <w:ind w:left="5103"/>
        <w:jc w:val="center"/>
        <w:rPr>
          <w:szCs w:val="24"/>
        </w:rPr>
      </w:pPr>
      <w:r w:rsidRPr="00650E97">
        <w:rPr>
          <w:szCs w:val="24"/>
        </w:rPr>
        <w:t>Suwarjono</w:t>
      </w:r>
    </w:p>
    <w:p w:rsidR="0025728E" w:rsidRPr="00650E97" w:rsidRDefault="0025728E" w:rsidP="00650E97">
      <w:pPr>
        <w:rPr>
          <w:rFonts w:eastAsiaTheme="majorEastAsia"/>
          <w:b/>
          <w:szCs w:val="24"/>
          <w:lang w:val="en-US"/>
        </w:rPr>
      </w:pPr>
      <w:r w:rsidRPr="00650E97">
        <w:rPr>
          <w:rFonts w:eastAsiaTheme="majorEastAsia"/>
          <w:b/>
          <w:szCs w:val="24"/>
          <w:lang w:val="en-US"/>
        </w:rPr>
        <w:br w:type="page"/>
      </w:r>
    </w:p>
    <w:p w:rsidR="00781086" w:rsidRPr="00650E97" w:rsidRDefault="0025728E" w:rsidP="00650E97">
      <w:pPr>
        <w:pStyle w:val="Heading1"/>
        <w:rPr>
          <w:rFonts w:cs="Times New Roman"/>
          <w:szCs w:val="24"/>
        </w:rPr>
      </w:pPr>
      <w:bookmarkStart w:id="2" w:name="_Toc445039681"/>
      <w:r w:rsidRPr="00650E97">
        <w:rPr>
          <w:rFonts w:cs="Times New Roman"/>
          <w:szCs w:val="24"/>
          <w:lang w:val="en-US"/>
        </w:rPr>
        <w:lastRenderedPageBreak/>
        <w:t>D</w:t>
      </w:r>
      <w:r w:rsidR="008C7305" w:rsidRPr="00650E97">
        <w:rPr>
          <w:rFonts w:cs="Times New Roman"/>
          <w:szCs w:val="24"/>
        </w:rPr>
        <w:t>AFTAR ISI</w:t>
      </w:r>
      <w:bookmarkEnd w:id="2"/>
    </w:p>
    <w:p w:rsidR="008C7305" w:rsidRPr="00650E97" w:rsidRDefault="008C7305" w:rsidP="00650E97">
      <w:pPr>
        <w:rPr>
          <w:szCs w:val="24"/>
        </w:rPr>
      </w:pPr>
    </w:p>
    <w:sdt>
      <w:sdtPr>
        <w:rPr>
          <w:rFonts w:eastAsia="Times New Roman" w:cs="Times New Roman"/>
          <w:b w:val="0"/>
          <w:szCs w:val="22"/>
          <w:lang w:val="id-ID"/>
        </w:rPr>
        <w:id w:val="-639346373"/>
        <w:docPartObj>
          <w:docPartGallery w:val="Table of Contents"/>
          <w:docPartUnique/>
        </w:docPartObj>
      </w:sdtPr>
      <w:sdtEndPr>
        <w:rPr>
          <w:bCs/>
          <w:noProof/>
        </w:rPr>
      </w:sdtEndPr>
      <w:sdtContent>
        <w:p w:rsidR="00E8440B" w:rsidRDefault="00E8440B">
          <w:pPr>
            <w:pStyle w:val="TOCHeading"/>
          </w:pPr>
        </w:p>
        <w:p w:rsidR="00A3500D" w:rsidRDefault="00A3500D">
          <w:pPr>
            <w:pStyle w:val="TOC1"/>
            <w:rPr>
              <w:rFonts w:asciiTheme="minorHAnsi" w:eastAsiaTheme="minorEastAsia" w:hAnsiTheme="minorHAnsi" w:cstheme="minorBidi"/>
              <w:noProof/>
              <w:sz w:val="22"/>
              <w:lang w:val="en-US"/>
            </w:rPr>
          </w:pPr>
          <w:r>
            <w:fldChar w:fldCharType="begin"/>
          </w:r>
          <w:r>
            <w:instrText xml:space="preserve"> TOC \o "1-2" \h \z \u </w:instrText>
          </w:r>
          <w:r>
            <w:fldChar w:fldCharType="separate"/>
          </w:r>
          <w:hyperlink w:anchor="_Toc445039679" w:history="1">
            <w:r w:rsidRPr="00164C96">
              <w:rPr>
                <w:rStyle w:val="Hyperlink"/>
                <w:noProof/>
                <w:lang w:val="en-US"/>
              </w:rPr>
              <w:t>LEMBAR PENGESAHAN</w:t>
            </w:r>
            <w:r>
              <w:rPr>
                <w:noProof/>
                <w:webHidden/>
              </w:rPr>
              <w:tab/>
            </w:r>
            <w:r>
              <w:rPr>
                <w:noProof/>
                <w:webHidden/>
              </w:rPr>
              <w:fldChar w:fldCharType="begin"/>
            </w:r>
            <w:r>
              <w:rPr>
                <w:noProof/>
                <w:webHidden/>
              </w:rPr>
              <w:instrText xml:space="preserve"> PAGEREF _Toc445039679 \h </w:instrText>
            </w:r>
            <w:r>
              <w:rPr>
                <w:noProof/>
                <w:webHidden/>
              </w:rPr>
            </w:r>
            <w:r>
              <w:rPr>
                <w:noProof/>
                <w:webHidden/>
              </w:rPr>
              <w:fldChar w:fldCharType="separate"/>
            </w:r>
            <w:r>
              <w:rPr>
                <w:noProof/>
                <w:webHidden/>
              </w:rPr>
              <w:t>ii</w:t>
            </w:r>
            <w:r>
              <w:rPr>
                <w:noProof/>
                <w:webHidden/>
              </w:rPr>
              <w:fldChar w:fldCharType="end"/>
            </w:r>
          </w:hyperlink>
        </w:p>
        <w:p w:rsidR="00A3500D" w:rsidRDefault="00A3500D">
          <w:pPr>
            <w:pStyle w:val="TOC1"/>
            <w:rPr>
              <w:rFonts w:asciiTheme="minorHAnsi" w:eastAsiaTheme="minorEastAsia" w:hAnsiTheme="minorHAnsi" w:cstheme="minorBidi"/>
              <w:noProof/>
              <w:sz w:val="22"/>
              <w:lang w:val="en-US"/>
            </w:rPr>
          </w:pPr>
          <w:hyperlink w:anchor="_Toc445039680" w:history="1">
            <w:r w:rsidRPr="00164C96">
              <w:rPr>
                <w:rStyle w:val="Hyperlink"/>
                <w:noProof/>
              </w:rPr>
              <w:t>KATA PENGANTAR</w:t>
            </w:r>
            <w:r>
              <w:rPr>
                <w:noProof/>
                <w:webHidden/>
              </w:rPr>
              <w:tab/>
            </w:r>
            <w:r>
              <w:rPr>
                <w:noProof/>
                <w:webHidden/>
              </w:rPr>
              <w:fldChar w:fldCharType="begin"/>
            </w:r>
            <w:r>
              <w:rPr>
                <w:noProof/>
                <w:webHidden/>
              </w:rPr>
              <w:instrText xml:space="preserve"> PAGEREF _Toc445039680 \h </w:instrText>
            </w:r>
            <w:r>
              <w:rPr>
                <w:noProof/>
                <w:webHidden/>
              </w:rPr>
            </w:r>
            <w:r>
              <w:rPr>
                <w:noProof/>
                <w:webHidden/>
              </w:rPr>
              <w:fldChar w:fldCharType="separate"/>
            </w:r>
            <w:r>
              <w:rPr>
                <w:noProof/>
                <w:webHidden/>
              </w:rPr>
              <w:t>iii</w:t>
            </w:r>
            <w:r>
              <w:rPr>
                <w:noProof/>
                <w:webHidden/>
              </w:rPr>
              <w:fldChar w:fldCharType="end"/>
            </w:r>
          </w:hyperlink>
        </w:p>
        <w:p w:rsidR="00A3500D" w:rsidRDefault="00A3500D">
          <w:pPr>
            <w:pStyle w:val="TOC1"/>
            <w:rPr>
              <w:rFonts w:asciiTheme="minorHAnsi" w:eastAsiaTheme="minorEastAsia" w:hAnsiTheme="minorHAnsi" w:cstheme="minorBidi"/>
              <w:noProof/>
              <w:sz w:val="22"/>
              <w:lang w:val="en-US"/>
            </w:rPr>
          </w:pPr>
          <w:hyperlink w:anchor="_Toc445039681" w:history="1">
            <w:r w:rsidRPr="00164C96">
              <w:rPr>
                <w:rStyle w:val="Hyperlink"/>
                <w:noProof/>
                <w:lang w:val="en-US"/>
              </w:rPr>
              <w:t>D</w:t>
            </w:r>
            <w:r w:rsidRPr="00164C96">
              <w:rPr>
                <w:rStyle w:val="Hyperlink"/>
                <w:noProof/>
              </w:rPr>
              <w:t>AFTAR ISI</w:t>
            </w:r>
            <w:r>
              <w:rPr>
                <w:noProof/>
                <w:webHidden/>
              </w:rPr>
              <w:tab/>
            </w:r>
            <w:r>
              <w:rPr>
                <w:noProof/>
                <w:webHidden/>
              </w:rPr>
              <w:fldChar w:fldCharType="begin"/>
            </w:r>
            <w:r>
              <w:rPr>
                <w:noProof/>
                <w:webHidden/>
              </w:rPr>
              <w:instrText xml:space="preserve"> PAGEREF _Toc445039681 \h </w:instrText>
            </w:r>
            <w:r>
              <w:rPr>
                <w:noProof/>
                <w:webHidden/>
              </w:rPr>
            </w:r>
            <w:r>
              <w:rPr>
                <w:noProof/>
                <w:webHidden/>
              </w:rPr>
              <w:fldChar w:fldCharType="separate"/>
            </w:r>
            <w:r>
              <w:rPr>
                <w:noProof/>
                <w:webHidden/>
              </w:rPr>
              <w:t>v</w:t>
            </w:r>
            <w:r>
              <w:rPr>
                <w:noProof/>
                <w:webHidden/>
              </w:rPr>
              <w:fldChar w:fldCharType="end"/>
            </w:r>
          </w:hyperlink>
        </w:p>
        <w:p w:rsidR="00A3500D" w:rsidRDefault="00A3500D">
          <w:pPr>
            <w:pStyle w:val="TOC1"/>
            <w:rPr>
              <w:rFonts w:asciiTheme="minorHAnsi" w:eastAsiaTheme="minorEastAsia" w:hAnsiTheme="minorHAnsi" w:cstheme="minorBidi"/>
              <w:noProof/>
              <w:sz w:val="22"/>
              <w:lang w:val="en-US"/>
            </w:rPr>
          </w:pPr>
          <w:hyperlink w:anchor="_Toc445039682" w:history="1">
            <w:r w:rsidRPr="00164C96">
              <w:rPr>
                <w:rStyle w:val="Hyperlink"/>
                <w:noProof/>
                <w:lang w:val="en-US"/>
              </w:rPr>
              <w:t>DAFTAR  GAMBAR</w:t>
            </w:r>
            <w:r>
              <w:rPr>
                <w:noProof/>
                <w:webHidden/>
              </w:rPr>
              <w:tab/>
            </w:r>
            <w:r>
              <w:rPr>
                <w:noProof/>
                <w:webHidden/>
              </w:rPr>
              <w:fldChar w:fldCharType="begin"/>
            </w:r>
            <w:r>
              <w:rPr>
                <w:noProof/>
                <w:webHidden/>
              </w:rPr>
              <w:instrText xml:space="preserve"> PAGEREF _Toc445039682 \h </w:instrText>
            </w:r>
            <w:r>
              <w:rPr>
                <w:noProof/>
                <w:webHidden/>
              </w:rPr>
            </w:r>
            <w:r>
              <w:rPr>
                <w:noProof/>
                <w:webHidden/>
              </w:rPr>
              <w:fldChar w:fldCharType="separate"/>
            </w:r>
            <w:r>
              <w:rPr>
                <w:noProof/>
                <w:webHidden/>
              </w:rPr>
              <w:t>viii</w:t>
            </w:r>
            <w:r>
              <w:rPr>
                <w:noProof/>
                <w:webHidden/>
              </w:rPr>
              <w:fldChar w:fldCharType="end"/>
            </w:r>
          </w:hyperlink>
        </w:p>
        <w:p w:rsidR="00A3500D" w:rsidRDefault="00A3500D">
          <w:pPr>
            <w:pStyle w:val="TOC1"/>
            <w:rPr>
              <w:rFonts w:asciiTheme="minorHAnsi" w:eastAsiaTheme="minorEastAsia" w:hAnsiTheme="minorHAnsi" w:cstheme="minorBidi"/>
              <w:noProof/>
              <w:sz w:val="22"/>
              <w:lang w:val="en-US"/>
            </w:rPr>
          </w:pPr>
          <w:hyperlink w:anchor="_Toc445039683" w:history="1">
            <w:r w:rsidRPr="00164C96">
              <w:rPr>
                <w:rStyle w:val="Hyperlink"/>
                <w:noProof/>
                <w:lang w:val="en-US"/>
              </w:rPr>
              <w:t>DAFTAR TABEL</w:t>
            </w:r>
            <w:r>
              <w:rPr>
                <w:noProof/>
                <w:webHidden/>
              </w:rPr>
              <w:tab/>
            </w:r>
            <w:r>
              <w:rPr>
                <w:noProof/>
                <w:webHidden/>
              </w:rPr>
              <w:fldChar w:fldCharType="begin"/>
            </w:r>
            <w:r>
              <w:rPr>
                <w:noProof/>
                <w:webHidden/>
              </w:rPr>
              <w:instrText xml:space="preserve"> PAGEREF _Toc445039683 \h </w:instrText>
            </w:r>
            <w:r>
              <w:rPr>
                <w:noProof/>
                <w:webHidden/>
              </w:rPr>
            </w:r>
            <w:r>
              <w:rPr>
                <w:noProof/>
                <w:webHidden/>
              </w:rPr>
              <w:fldChar w:fldCharType="separate"/>
            </w:r>
            <w:r>
              <w:rPr>
                <w:noProof/>
                <w:webHidden/>
              </w:rPr>
              <w:t>ix</w:t>
            </w:r>
            <w:r>
              <w:rPr>
                <w:noProof/>
                <w:webHidden/>
              </w:rPr>
              <w:fldChar w:fldCharType="end"/>
            </w:r>
          </w:hyperlink>
        </w:p>
        <w:p w:rsidR="00A3500D" w:rsidRDefault="00A3500D">
          <w:pPr>
            <w:pStyle w:val="TOC1"/>
            <w:rPr>
              <w:rFonts w:asciiTheme="minorHAnsi" w:eastAsiaTheme="minorEastAsia" w:hAnsiTheme="minorHAnsi" w:cstheme="minorBidi"/>
              <w:noProof/>
              <w:sz w:val="22"/>
              <w:lang w:val="en-US"/>
            </w:rPr>
          </w:pPr>
          <w:hyperlink w:anchor="_Toc445039684" w:history="1">
            <w:r w:rsidRPr="00164C96">
              <w:rPr>
                <w:rStyle w:val="Hyperlink"/>
                <w:noProof/>
                <w:lang w:val="en-US"/>
              </w:rPr>
              <w:t>DAFTAR LAMPIRAN</w:t>
            </w:r>
            <w:r>
              <w:rPr>
                <w:noProof/>
                <w:webHidden/>
              </w:rPr>
              <w:tab/>
            </w:r>
            <w:r>
              <w:rPr>
                <w:noProof/>
                <w:webHidden/>
              </w:rPr>
              <w:fldChar w:fldCharType="begin"/>
            </w:r>
            <w:r>
              <w:rPr>
                <w:noProof/>
                <w:webHidden/>
              </w:rPr>
              <w:instrText xml:space="preserve"> PAGEREF _Toc445039684 \h </w:instrText>
            </w:r>
            <w:r>
              <w:rPr>
                <w:noProof/>
                <w:webHidden/>
              </w:rPr>
            </w:r>
            <w:r>
              <w:rPr>
                <w:noProof/>
                <w:webHidden/>
              </w:rPr>
              <w:fldChar w:fldCharType="separate"/>
            </w:r>
            <w:r>
              <w:rPr>
                <w:noProof/>
                <w:webHidden/>
              </w:rPr>
              <w:t>x</w:t>
            </w:r>
            <w:r>
              <w:rPr>
                <w:noProof/>
                <w:webHidden/>
              </w:rPr>
              <w:fldChar w:fldCharType="end"/>
            </w:r>
          </w:hyperlink>
        </w:p>
        <w:p w:rsidR="00A3500D" w:rsidRDefault="00A3500D">
          <w:pPr>
            <w:pStyle w:val="TOC1"/>
            <w:rPr>
              <w:rFonts w:asciiTheme="minorHAnsi" w:eastAsiaTheme="minorEastAsia" w:hAnsiTheme="minorHAnsi" w:cstheme="minorBidi"/>
              <w:noProof/>
              <w:sz w:val="22"/>
              <w:lang w:val="en-US"/>
            </w:rPr>
          </w:pPr>
          <w:hyperlink w:anchor="_Toc445039685" w:history="1">
            <w:r w:rsidRPr="00164C96">
              <w:rPr>
                <w:rStyle w:val="Hyperlink"/>
                <w:noProof/>
              </w:rPr>
              <w:t>BAB I</w:t>
            </w:r>
            <w:r>
              <w:rPr>
                <w:rStyle w:val="Hyperlink"/>
                <w:noProof/>
                <w:lang w:val="en-US"/>
              </w:rPr>
              <w:t xml:space="preserve"> </w:t>
            </w:r>
            <w:r>
              <w:rPr>
                <w:rStyle w:val="Hyperlink"/>
                <w:noProof/>
                <w:lang w:val="en-US"/>
              </w:rPr>
              <w:tab/>
            </w:r>
            <w:r w:rsidRPr="00164C96">
              <w:rPr>
                <w:rStyle w:val="Hyperlink"/>
                <w:noProof/>
              </w:rPr>
              <w:t>PENDAHULUAN</w:t>
            </w:r>
            <w:r>
              <w:rPr>
                <w:noProof/>
                <w:webHidden/>
              </w:rPr>
              <w:tab/>
            </w:r>
            <w:r>
              <w:rPr>
                <w:noProof/>
                <w:webHidden/>
              </w:rPr>
              <w:fldChar w:fldCharType="begin"/>
            </w:r>
            <w:r>
              <w:rPr>
                <w:noProof/>
                <w:webHidden/>
              </w:rPr>
              <w:instrText xml:space="preserve"> PAGEREF _Toc445039685 \h </w:instrText>
            </w:r>
            <w:r>
              <w:rPr>
                <w:noProof/>
                <w:webHidden/>
              </w:rPr>
            </w:r>
            <w:r>
              <w:rPr>
                <w:noProof/>
                <w:webHidden/>
              </w:rPr>
              <w:fldChar w:fldCharType="separate"/>
            </w:r>
            <w:r>
              <w:rPr>
                <w:noProof/>
                <w:webHidden/>
              </w:rPr>
              <w:t>1</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686" w:history="1">
            <w:r w:rsidRPr="00164C96">
              <w:rPr>
                <w:rStyle w:val="Hyperlink"/>
                <w:noProof/>
              </w:rPr>
              <w:t>A.</w:t>
            </w:r>
            <w:r>
              <w:rPr>
                <w:rFonts w:asciiTheme="minorHAnsi" w:eastAsiaTheme="minorEastAsia" w:hAnsiTheme="minorHAnsi" w:cstheme="minorBidi"/>
                <w:noProof/>
                <w:sz w:val="22"/>
                <w:lang w:val="en-US"/>
              </w:rPr>
              <w:tab/>
            </w:r>
            <w:r w:rsidRPr="00164C96">
              <w:rPr>
                <w:rStyle w:val="Hyperlink"/>
                <w:noProof/>
              </w:rPr>
              <w:t>Latar Belakang</w:t>
            </w:r>
            <w:r>
              <w:rPr>
                <w:noProof/>
                <w:webHidden/>
              </w:rPr>
              <w:tab/>
            </w:r>
            <w:r>
              <w:rPr>
                <w:noProof/>
                <w:webHidden/>
              </w:rPr>
              <w:fldChar w:fldCharType="begin"/>
            </w:r>
            <w:r>
              <w:rPr>
                <w:noProof/>
                <w:webHidden/>
              </w:rPr>
              <w:instrText xml:space="preserve"> PAGEREF _Toc445039686 \h </w:instrText>
            </w:r>
            <w:r>
              <w:rPr>
                <w:noProof/>
                <w:webHidden/>
              </w:rPr>
            </w:r>
            <w:r>
              <w:rPr>
                <w:noProof/>
                <w:webHidden/>
              </w:rPr>
              <w:fldChar w:fldCharType="separate"/>
            </w:r>
            <w:r>
              <w:rPr>
                <w:noProof/>
                <w:webHidden/>
              </w:rPr>
              <w:t>1</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687" w:history="1">
            <w:r w:rsidRPr="00164C96">
              <w:rPr>
                <w:rStyle w:val="Hyperlink"/>
                <w:noProof/>
              </w:rPr>
              <w:t>B.</w:t>
            </w:r>
            <w:r>
              <w:rPr>
                <w:rFonts w:asciiTheme="minorHAnsi" w:eastAsiaTheme="minorEastAsia" w:hAnsiTheme="minorHAnsi" w:cstheme="minorBidi"/>
                <w:noProof/>
                <w:sz w:val="22"/>
                <w:lang w:val="en-US"/>
              </w:rPr>
              <w:tab/>
            </w:r>
            <w:r w:rsidRPr="00164C96">
              <w:rPr>
                <w:rStyle w:val="Hyperlink"/>
                <w:noProof/>
              </w:rPr>
              <w:t>Identifikasi Masalah</w:t>
            </w:r>
            <w:r>
              <w:rPr>
                <w:noProof/>
                <w:webHidden/>
              </w:rPr>
              <w:tab/>
            </w:r>
            <w:r>
              <w:rPr>
                <w:noProof/>
                <w:webHidden/>
              </w:rPr>
              <w:fldChar w:fldCharType="begin"/>
            </w:r>
            <w:r>
              <w:rPr>
                <w:noProof/>
                <w:webHidden/>
              </w:rPr>
              <w:instrText xml:space="preserve"> PAGEREF _Toc445039687 \h </w:instrText>
            </w:r>
            <w:r>
              <w:rPr>
                <w:noProof/>
                <w:webHidden/>
              </w:rPr>
            </w:r>
            <w:r>
              <w:rPr>
                <w:noProof/>
                <w:webHidden/>
              </w:rPr>
              <w:fldChar w:fldCharType="separate"/>
            </w:r>
            <w:r>
              <w:rPr>
                <w:noProof/>
                <w:webHidden/>
              </w:rPr>
              <w:t>2</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688" w:history="1">
            <w:r w:rsidRPr="00164C96">
              <w:rPr>
                <w:rStyle w:val="Hyperlink"/>
                <w:noProof/>
              </w:rPr>
              <w:t>C.</w:t>
            </w:r>
            <w:r>
              <w:rPr>
                <w:rFonts w:asciiTheme="minorHAnsi" w:eastAsiaTheme="minorEastAsia" w:hAnsiTheme="minorHAnsi" w:cstheme="minorBidi"/>
                <w:noProof/>
                <w:sz w:val="22"/>
                <w:lang w:val="en-US"/>
              </w:rPr>
              <w:tab/>
            </w:r>
            <w:r w:rsidRPr="00164C96">
              <w:rPr>
                <w:rStyle w:val="Hyperlink"/>
                <w:noProof/>
              </w:rPr>
              <w:t>Pembatasan Masalah</w:t>
            </w:r>
            <w:r>
              <w:rPr>
                <w:noProof/>
                <w:webHidden/>
              </w:rPr>
              <w:tab/>
            </w:r>
            <w:r>
              <w:rPr>
                <w:noProof/>
                <w:webHidden/>
              </w:rPr>
              <w:fldChar w:fldCharType="begin"/>
            </w:r>
            <w:r>
              <w:rPr>
                <w:noProof/>
                <w:webHidden/>
              </w:rPr>
              <w:instrText xml:space="preserve"> PAGEREF _Toc445039688 \h </w:instrText>
            </w:r>
            <w:r>
              <w:rPr>
                <w:noProof/>
                <w:webHidden/>
              </w:rPr>
            </w:r>
            <w:r>
              <w:rPr>
                <w:noProof/>
                <w:webHidden/>
              </w:rPr>
              <w:fldChar w:fldCharType="separate"/>
            </w:r>
            <w:r>
              <w:rPr>
                <w:noProof/>
                <w:webHidden/>
              </w:rPr>
              <w:t>3</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689" w:history="1">
            <w:r w:rsidRPr="00164C96">
              <w:rPr>
                <w:rStyle w:val="Hyperlink"/>
                <w:noProof/>
              </w:rPr>
              <w:t>D.</w:t>
            </w:r>
            <w:r>
              <w:rPr>
                <w:rFonts w:asciiTheme="minorHAnsi" w:eastAsiaTheme="minorEastAsia" w:hAnsiTheme="minorHAnsi" w:cstheme="minorBidi"/>
                <w:noProof/>
                <w:sz w:val="22"/>
                <w:lang w:val="en-US"/>
              </w:rPr>
              <w:tab/>
            </w:r>
            <w:r w:rsidRPr="00164C96">
              <w:rPr>
                <w:rStyle w:val="Hyperlink"/>
                <w:noProof/>
              </w:rPr>
              <w:t>Perumusan Masalah</w:t>
            </w:r>
            <w:r>
              <w:rPr>
                <w:noProof/>
                <w:webHidden/>
              </w:rPr>
              <w:tab/>
            </w:r>
            <w:r>
              <w:rPr>
                <w:noProof/>
                <w:webHidden/>
              </w:rPr>
              <w:fldChar w:fldCharType="begin"/>
            </w:r>
            <w:r>
              <w:rPr>
                <w:noProof/>
                <w:webHidden/>
              </w:rPr>
              <w:instrText xml:space="preserve"> PAGEREF _Toc445039689 \h </w:instrText>
            </w:r>
            <w:r>
              <w:rPr>
                <w:noProof/>
                <w:webHidden/>
              </w:rPr>
            </w:r>
            <w:r>
              <w:rPr>
                <w:noProof/>
                <w:webHidden/>
              </w:rPr>
              <w:fldChar w:fldCharType="separate"/>
            </w:r>
            <w:r>
              <w:rPr>
                <w:noProof/>
                <w:webHidden/>
              </w:rPr>
              <w:t>4</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690" w:history="1">
            <w:r w:rsidRPr="00164C96">
              <w:rPr>
                <w:rStyle w:val="Hyperlink"/>
                <w:noProof/>
              </w:rPr>
              <w:t>E.</w:t>
            </w:r>
            <w:r>
              <w:rPr>
                <w:rFonts w:asciiTheme="minorHAnsi" w:eastAsiaTheme="minorEastAsia" w:hAnsiTheme="minorHAnsi" w:cstheme="minorBidi"/>
                <w:noProof/>
                <w:sz w:val="22"/>
                <w:lang w:val="en-US"/>
              </w:rPr>
              <w:tab/>
            </w:r>
            <w:r w:rsidRPr="00164C96">
              <w:rPr>
                <w:rStyle w:val="Hyperlink"/>
                <w:noProof/>
              </w:rPr>
              <w:t>Tujuan Penelitian</w:t>
            </w:r>
            <w:r>
              <w:rPr>
                <w:noProof/>
                <w:webHidden/>
              </w:rPr>
              <w:tab/>
            </w:r>
            <w:r>
              <w:rPr>
                <w:noProof/>
                <w:webHidden/>
              </w:rPr>
              <w:fldChar w:fldCharType="begin"/>
            </w:r>
            <w:r>
              <w:rPr>
                <w:noProof/>
                <w:webHidden/>
              </w:rPr>
              <w:instrText xml:space="preserve"> PAGEREF _Toc445039690 \h </w:instrText>
            </w:r>
            <w:r>
              <w:rPr>
                <w:noProof/>
                <w:webHidden/>
              </w:rPr>
            </w:r>
            <w:r>
              <w:rPr>
                <w:noProof/>
                <w:webHidden/>
              </w:rPr>
              <w:fldChar w:fldCharType="separate"/>
            </w:r>
            <w:r>
              <w:rPr>
                <w:noProof/>
                <w:webHidden/>
              </w:rPr>
              <w:t>4</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691" w:history="1">
            <w:r w:rsidRPr="00164C96">
              <w:rPr>
                <w:rStyle w:val="Hyperlink"/>
                <w:noProof/>
              </w:rPr>
              <w:t>F.</w:t>
            </w:r>
            <w:r>
              <w:rPr>
                <w:rFonts w:asciiTheme="minorHAnsi" w:eastAsiaTheme="minorEastAsia" w:hAnsiTheme="minorHAnsi" w:cstheme="minorBidi"/>
                <w:noProof/>
                <w:sz w:val="22"/>
                <w:lang w:val="en-US"/>
              </w:rPr>
              <w:tab/>
            </w:r>
            <w:r w:rsidRPr="00164C96">
              <w:rPr>
                <w:rStyle w:val="Hyperlink"/>
                <w:noProof/>
              </w:rPr>
              <w:t>Kegunaan Penelitian</w:t>
            </w:r>
            <w:r>
              <w:rPr>
                <w:noProof/>
                <w:webHidden/>
              </w:rPr>
              <w:tab/>
            </w:r>
            <w:r>
              <w:rPr>
                <w:noProof/>
                <w:webHidden/>
              </w:rPr>
              <w:fldChar w:fldCharType="begin"/>
            </w:r>
            <w:r>
              <w:rPr>
                <w:noProof/>
                <w:webHidden/>
              </w:rPr>
              <w:instrText xml:space="preserve"> PAGEREF _Toc445039691 \h </w:instrText>
            </w:r>
            <w:r>
              <w:rPr>
                <w:noProof/>
                <w:webHidden/>
              </w:rPr>
            </w:r>
            <w:r>
              <w:rPr>
                <w:noProof/>
                <w:webHidden/>
              </w:rPr>
              <w:fldChar w:fldCharType="separate"/>
            </w:r>
            <w:r>
              <w:rPr>
                <w:noProof/>
                <w:webHidden/>
              </w:rPr>
              <w:t>5</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692" w:history="1">
            <w:r w:rsidRPr="00164C96">
              <w:rPr>
                <w:rStyle w:val="Hyperlink"/>
                <w:noProof/>
              </w:rPr>
              <w:t>G.</w:t>
            </w:r>
            <w:r>
              <w:rPr>
                <w:rFonts w:asciiTheme="minorHAnsi" w:eastAsiaTheme="minorEastAsia" w:hAnsiTheme="minorHAnsi" w:cstheme="minorBidi"/>
                <w:noProof/>
                <w:sz w:val="22"/>
                <w:lang w:val="en-US"/>
              </w:rPr>
              <w:tab/>
            </w:r>
            <w:r w:rsidRPr="00164C96">
              <w:rPr>
                <w:rStyle w:val="Hyperlink"/>
                <w:noProof/>
              </w:rPr>
              <w:t>Sistematika Penulisan</w:t>
            </w:r>
            <w:r>
              <w:rPr>
                <w:noProof/>
                <w:webHidden/>
              </w:rPr>
              <w:tab/>
            </w:r>
            <w:r>
              <w:rPr>
                <w:noProof/>
                <w:webHidden/>
              </w:rPr>
              <w:fldChar w:fldCharType="begin"/>
            </w:r>
            <w:r>
              <w:rPr>
                <w:noProof/>
                <w:webHidden/>
              </w:rPr>
              <w:instrText xml:space="preserve"> PAGEREF _Toc445039692 \h </w:instrText>
            </w:r>
            <w:r>
              <w:rPr>
                <w:noProof/>
                <w:webHidden/>
              </w:rPr>
            </w:r>
            <w:r>
              <w:rPr>
                <w:noProof/>
                <w:webHidden/>
              </w:rPr>
              <w:fldChar w:fldCharType="separate"/>
            </w:r>
            <w:r>
              <w:rPr>
                <w:noProof/>
                <w:webHidden/>
              </w:rPr>
              <w:t>6</w:t>
            </w:r>
            <w:r>
              <w:rPr>
                <w:noProof/>
                <w:webHidden/>
              </w:rPr>
              <w:fldChar w:fldCharType="end"/>
            </w:r>
          </w:hyperlink>
        </w:p>
        <w:p w:rsidR="00A3500D" w:rsidRDefault="00A3500D">
          <w:pPr>
            <w:pStyle w:val="TOC1"/>
            <w:rPr>
              <w:rFonts w:asciiTheme="minorHAnsi" w:eastAsiaTheme="minorEastAsia" w:hAnsiTheme="minorHAnsi" w:cstheme="minorBidi"/>
              <w:noProof/>
              <w:sz w:val="22"/>
              <w:lang w:val="en-US"/>
            </w:rPr>
          </w:pPr>
          <w:hyperlink w:anchor="_Toc445039693" w:history="1">
            <w:r w:rsidRPr="00164C96">
              <w:rPr>
                <w:rStyle w:val="Hyperlink"/>
                <w:noProof/>
              </w:rPr>
              <w:t>BAB II</w:t>
            </w:r>
            <w:r w:rsidR="001330B4">
              <w:rPr>
                <w:rStyle w:val="Hyperlink"/>
                <w:noProof/>
                <w:lang w:val="en-US"/>
              </w:rPr>
              <w:t xml:space="preserve"> </w:t>
            </w:r>
            <w:r w:rsidR="001330B4">
              <w:rPr>
                <w:rStyle w:val="Hyperlink"/>
                <w:noProof/>
                <w:lang w:val="en-US"/>
              </w:rPr>
              <w:tab/>
            </w:r>
            <w:r w:rsidRPr="00164C96">
              <w:rPr>
                <w:rStyle w:val="Hyperlink"/>
                <w:noProof/>
              </w:rPr>
              <w:t>LANDASAN TEORI, PENELITIAN YANG RELEVAN</w:t>
            </w:r>
            <w:r w:rsidRPr="00164C96">
              <w:rPr>
                <w:rStyle w:val="Hyperlink"/>
                <w:noProof/>
                <w:lang w:val="en-US"/>
              </w:rPr>
              <w:t xml:space="preserve">                             </w:t>
            </w:r>
            <w:r w:rsidRPr="00164C96">
              <w:rPr>
                <w:rStyle w:val="Hyperlink"/>
                <w:noProof/>
              </w:rPr>
              <w:t>DAN KERANGKA BERPIKI</w:t>
            </w:r>
            <w:r w:rsidRPr="00164C96">
              <w:rPr>
                <w:rStyle w:val="Hyperlink"/>
                <w:noProof/>
                <w:lang w:val="en-US"/>
              </w:rPr>
              <w:t>R</w:t>
            </w:r>
            <w:r>
              <w:rPr>
                <w:noProof/>
                <w:webHidden/>
              </w:rPr>
              <w:tab/>
            </w:r>
            <w:r>
              <w:rPr>
                <w:noProof/>
                <w:webHidden/>
              </w:rPr>
              <w:fldChar w:fldCharType="begin"/>
            </w:r>
            <w:r>
              <w:rPr>
                <w:noProof/>
                <w:webHidden/>
              </w:rPr>
              <w:instrText xml:space="preserve"> PAGEREF _Toc445039693 \h </w:instrText>
            </w:r>
            <w:r>
              <w:rPr>
                <w:noProof/>
                <w:webHidden/>
              </w:rPr>
            </w:r>
            <w:r>
              <w:rPr>
                <w:noProof/>
                <w:webHidden/>
              </w:rPr>
              <w:fldChar w:fldCharType="separate"/>
            </w:r>
            <w:r>
              <w:rPr>
                <w:noProof/>
                <w:webHidden/>
              </w:rPr>
              <w:t>9</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694" w:history="1">
            <w:r w:rsidRPr="00164C96">
              <w:rPr>
                <w:rStyle w:val="Hyperlink"/>
                <w:noProof/>
              </w:rPr>
              <w:t>A.</w:t>
            </w:r>
            <w:r>
              <w:rPr>
                <w:rFonts w:asciiTheme="minorHAnsi" w:eastAsiaTheme="minorEastAsia" w:hAnsiTheme="minorHAnsi" w:cstheme="minorBidi"/>
                <w:noProof/>
                <w:sz w:val="22"/>
                <w:lang w:val="en-US"/>
              </w:rPr>
              <w:tab/>
            </w:r>
            <w:r w:rsidRPr="00164C96">
              <w:rPr>
                <w:rStyle w:val="Hyperlink"/>
                <w:noProof/>
              </w:rPr>
              <w:t>Landasan Teori</w:t>
            </w:r>
            <w:r>
              <w:rPr>
                <w:noProof/>
                <w:webHidden/>
              </w:rPr>
              <w:tab/>
            </w:r>
            <w:r>
              <w:rPr>
                <w:noProof/>
                <w:webHidden/>
              </w:rPr>
              <w:fldChar w:fldCharType="begin"/>
            </w:r>
            <w:r>
              <w:rPr>
                <w:noProof/>
                <w:webHidden/>
              </w:rPr>
              <w:instrText xml:space="preserve"> PAGEREF _Toc445039694 \h </w:instrText>
            </w:r>
            <w:r>
              <w:rPr>
                <w:noProof/>
                <w:webHidden/>
              </w:rPr>
            </w:r>
            <w:r>
              <w:rPr>
                <w:noProof/>
                <w:webHidden/>
              </w:rPr>
              <w:fldChar w:fldCharType="separate"/>
            </w:r>
            <w:r>
              <w:rPr>
                <w:noProof/>
                <w:webHidden/>
              </w:rPr>
              <w:t>9</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695" w:history="1">
            <w:r w:rsidRPr="00164C96">
              <w:rPr>
                <w:rStyle w:val="Hyperlink"/>
                <w:noProof/>
              </w:rPr>
              <w:t>B.</w:t>
            </w:r>
            <w:r>
              <w:rPr>
                <w:rFonts w:asciiTheme="minorHAnsi" w:eastAsiaTheme="minorEastAsia" w:hAnsiTheme="minorHAnsi" w:cstheme="minorBidi"/>
                <w:noProof/>
                <w:sz w:val="22"/>
                <w:lang w:val="en-US"/>
              </w:rPr>
              <w:tab/>
            </w:r>
            <w:r w:rsidRPr="00164C96">
              <w:rPr>
                <w:rStyle w:val="Hyperlink"/>
                <w:noProof/>
              </w:rPr>
              <w:t>Penelitian yang Relevan</w:t>
            </w:r>
            <w:r>
              <w:rPr>
                <w:noProof/>
                <w:webHidden/>
              </w:rPr>
              <w:tab/>
            </w:r>
            <w:r>
              <w:rPr>
                <w:noProof/>
                <w:webHidden/>
              </w:rPr>
              <w:fldChar w:fldCharType="begin"/>
            </w:r>
            <w:r>
              <w:rPr>
                <w:noProof/>
                <w:webHidden/>
              </w:rPr>
              <w:instrText xml:space="preserve"> PAGEREF _Toc445039695 \h </w:instrText>
            </w:r>
            <w:r>
              <w:rPr>
                <w:noProof/>
                <w:webHidden/>
              </w:rPr>
            </w:r>
            <w:r>
              <w:rPr>
                <w:noProof/>
                <w:webHidden/>
              </w:rPr>
              <w:fldChar w:fldCharType="separate"/>
            </w:r>
            <w:r>
              <w:rPr>
                <w:noProof/>
                <w:webHidden/>
              </w:rPr>
              <w:t>28</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696" w:history="1">
            <w:r w:rsidRPr="00164C96">
              <w:rPr>
                <w:rStyle w:val="Hyperlink"/>
                <w:noProof/>
              </w:rPr>
              <w:t>C.</w:t>
            </w:r>
            <w:r>
              <w:rPr>
                <w:rFonts w:asciiTheme="minorHAnsi" w:eastAsiaTheme="minorEastAsia" w:hAnsiTheme="minorHAnsi" w:cstheme="minorBidi"/>
                <w:noProof/>
                <w:sz w:val="22"/>
                <w:lang w:val="en-US"/>
              </w:rPr>
              <w:tab/>
            </w:r>
            <w:r w:rsidRPr="00164C96">
              <w:rPr>
                <w:rStyle w:val="Hyperlink"/>
                <w:noProof/>
              </w:rPr>
              <w:t>Kerangka Berpikir</w:t>
            </w:r>
            <w:r>
              <w:rPr>
                <w:noProof/>
                <w:webHidden/>
              </w:rPr>
              <w:tab/>
            </w:r>
            <w:r>
              <w:rPr>
                <w:noProof/>
                <w:webHidden/>
              </w:rPr>
              <w:fldChar w:fldCharType="begin"/>
            </w:r>
            <w:r>
              <w:rPr>
                <w:noProof/>
                <w:webHidden/>
              </w:rPr>
              <w:instrText xml:space="preserve"> PAGEREF _Toc445039696 \h </w:instrText>
            </w:r>
            <w:r>
              <w:rPr>
                <w:noProof/>
                <w:webHidden/>
              </w:rPr>
            </w:r>
            <w:r>
              <w:rPr>
                <w:noProof/>
                <w:webHidden/>
              </w:rPr>
              <w:fldChar w:fldCharType="separate"/>
            </w:r>
            <w:r>
              <w:rPr>
                <w:noProof/>
                <w:webHidden/>
              </w:rPr>
              <w:t>29</w:t>
            </w:r>
            <w:r>
              <w:rPr>
                <w:noProof/>
                <w:webHidden/>
              </w:rPr>
              <w:fldChar w:fldCharType="end"/>
            </w:r>
          </w:hyperlink>
        </w:p>
        <w:p w:rsidR="00A3500D" w:rsidRDefault="00A3500D">
          <w:pPr>
            <w:pStyle w:val="TOC1"/>
            <w:rPr>
              <w:rFonts w:asciiTheme="minorHAnsi" w:eastAsiaTheme="minorEastAsia" w:hAnsiTheme="minorHAnsi" w:cstheme="minorBidi"/>
              <w:noProof/>
              <w:sz w:val="22"/>
              <w:lang w:val="en-US"/>
            </w:rPr>
          </w:pPr>
          <w:hyperlink w:anchor="_Toc445039697" w:history="1">
            <w:r w:rsidRPr="00164C96">
              <w:rPr>
                <w:rStyle w:val="Hyperlink"/>
                <w:noProof/>
              </w:rPr>
              <w:t>BAB III</w:t>
            </w:r>
            <w:r w:rsidR="00B1746D">
              <w:rPr>
                <w:rStyle w:val="Hyperlink"/>
                <w:noProof/>
                <w:lang w:val="en-US"/>
              </w:rPr>
              <w:tab/>
            </w:r>
            <w:r w:rsidRPr="00164C96">
              <w:rPr>
                <w:rStyle w:val="Hyperlink"/>
                <w:noProof/>
              </w:rPr>
              <w:t>METODOLOGI PENELITIAN</w:t>
            </w:r>
            <w:r>
              <w:rPr>
                <w:noProof/>
                <w:webHidden/>
              </w:rPr>
              <w:tab/>
            </w:r>
            <w:r>
              <w:rPr>
                <w:noProof/>
                <w:webHidden/>
              </w:rPr>
              <w:fldChar w:fldCharType="begin"/>
            </w:r>
            <w:r>
              <w:rPr>
                <w:noProof/>
                <w:webHidden/>
              </w:rPr>
              <w:instrText xml:space="preserve"> PAGEREF _Toc445039697 \h </w:instrText>
            </w:r>
            <w:r>
              <w:rPr>
                <w:noProof/>
                <w:webHidden/>
              </w:rPr>
            </w:r>
            <w:r>
              <w:rPr>
                <w:noProof/>
                <w:webHidden/>
              </w:rPr>
              <w:fldChar w:fldCharType="separate"/>
            </w:r>
            <w:r>
              <w:rPr>
                <w:noProof/>
                <w:webHidden/>
              </w:rPr>
              <w:t>31</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698" w:history="1">
            <w:r w:rsidRPr="00164C96">
              <w:rPr>
                <w:rStyle w:val="Hyperlink"/>
                <w:noProof/>
              </w:rPr>
              <w:t>A.</w:t>
            </w:r>
            <w:r>
              <w:rPr>
                <w:rFonts w:asciiTheme="minorHAnsi" w:eastAsiaTheme="minorEastAsia" w:hAnsiTheme="minorHAnsi" w:cstheme="minorBidi"/>
                <w:noProof/>
                <w:sz w:val="22"/>
                <w:lang w:val="en-US"/>
              </w:rPr>
              <w:tab/>
            </w:r>
            <w:r w:rsidRPr="00164C96">
              <w:rPr>
                <w:rStyle w:val="Hyperlink"/>
                <w:noProof/>
              </w:rPr>
              <w:t>Waktu dan Tempat Penelitian</w:t>
            </w:r>
            <w:r>
              <w:rPr>
                <w:noProof/>
                <w:webHidden/>
              </w:rPr>
              <w:tab/>
            </w:r>
            <w:r>
              <w:rPr>
                <w:noProof/>
                <w:webHidden/>
              </w:rPr>
              <w:fldChar w:fldCharType="begin"/>
            </w:r>
            <w:r>
              <w:rPr>
                <w:noProof/>
                <w:webHidden/>
              </w:rPr>
              <w:instrText xml:space="preserve"> PAGEREF _Toc445039698 \h </w:instrText>
            </w:r>
            <w:r>
              <w:rPr>
                <w:noProof/>
                <w:webHidden/>
              </w:rPr>
            </w:r>
            <w:r>
              <w:rPr>
                <w:noProof/>
                <w:webHidden/>
              </w:rPr>
              <w:fldChar w:fldCharType="separate"/>
            </w:r>
            <w:r>
              <w:rPr>
                <w:noProof/>
                <w:webHidden/>
              </w:rPr>
              <w:t>31</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699" w:history="1">
            <w:r w:rsidRPr="00164C96">
              <w:rPr>
                <w:rStyle w:val="Hyperlink"/>
                <w:noProof/>
              </w:rPr>
              <w:t>B.</w:t>
            </w:r>
            <w:r>
              <w:rPr>
                <w:rFonts w:asciiTheme="minorHAnsi" w:eastAsiaTheme="minorEastAsia" w:hAnsiTheme="minorHAnsi" w:cstheme="minorBidi"/>
                <w:noProof/>
                <w:sz w:val="22"/>
                <w:lang w:val="en-US"/>
              </w:rPr>
              <w:tab/>
            </w:r>
            <w:r w:rsidRPr="00164C96">
              <w:rPr>
                <w:rStyle w:val="Hyperlink"/>
                <w:rFonts w:eastAsiaTheme="minorHAnsi"/>
                <w:noProof/>
              </w:rPr>
              <w:t>Metode Penelitian</w:t>
            </w:r>
            <w:r>
              <w:rPr>
                <w:noProof/>
                <w:webHidden/>
              </w:rPr>
              <w:tab/>
            </w:r>
            <w:r>
              <w:rPr>
                <w:noProof/>
                <w:webHidden/>
              </w:rPr>
              <w:fldChar w:fldCharType="begin"/>
            </w:r>
            <w:r>
              <w:rPr>
                <w:noProof/>
                <w:webHidden/>
              </w:rPr>
              <w:instrText xml:space="preserve"> PAGEREF _Toc445039699 \h </w:instrText>
            </w:r>
            <w:r>
              <w:rPr>
                <w:noProof/>
                <w:webHidden/>
              </w:rPr>
            </w:r>
            <w:r>
              <w:rPr>
                <w:noProof/>
                <w:webHidden/>
              </w:rPr>
              <w:fldChar w:fldCharType="separate"/>
            </w:r>
            <w:r>
              <w:rPr>
                <w:noProof/>
                <w:webHidden/>
              </w:rPr>
              <w:t>32</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00" w:history="1">
            <w:r w:rsidRPr="00164C96">
              <w:rPr>
                <w:rStyle w:val="Hyperlink"/>
                <w:noProof/>
              </w:rPr>
              <w:t>C.</w:t>
            </w:r>
            <w:r>
              <w:rPr>
                <w:rFonts w:asciiTheme="minorHAnsi" w:eastAsiaTheme="minorEastAsia" w:hAnsiTheme="minorHAnsi" w:cstheme="minorBidi"/>
                <w:noProof/>
                <w:sz w:val="22"/>
                <w:lang w:val="en-US"/>
              </w:rPr>
              <w:tab/>
            </w:r>
            <w:r w:rsidRPr="00164C96">
              <w:rPr>
                <w:rStyle w:val="Hyperlink"/>
                <w:noProof/>
              </w:rPr>
              <w:t>Metode Pengumpulan Data</w:t>
            </w:r>
            <w:r>
              <w:rPr>
                <w:noProof/>
                <w:webHidden/>
              </w:rPr>
              <w:tab/>
            </w:r>
            <w:r>
              <w:rPr>
                <w:noProof/>
                <w:webHidden/>
              </w:rPr>
              <w:fldChar w:fldCharType="begin"/>
            </w:r>
            <w:r>
              <w:rPr>
                <w:noProof/>
                <w:webHidden/>
              </w:rPr>
              <w:instrText xml:space="preserve"> PAGEREF _Toc445039700 \h </w:instrText>
            </w:r>
            <w:r>
              <w:rPr>
                <w:noProof/>
                <w:webHidden/>
              </w:rPr>
            </w:r>
            <w:r>
              <w:rPr>
                <w:noProof/>
                <w:webHidden/>
              </w:rPr>
              <w:fldChar w:fldCharType="separate"/>
            </w:r>
            <w:r>
              <w:rPr>
                <w:noProof/>
                <w:webHidden/>
              </w:rPr>
              <w:t>32</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01" w:history="1">
            <w:r w:rsidRPr="00164C96">
              <w:rPr>
                <w:rStyle w:val="Hyperlink"/>
                <w:noProof/>
              </w:rPr>
              <w:t>D.</w:t>
            </w:r>
            <w:r>
              <w:rPr>
                <w:rFonts w:asciiTheme="minorHAnsi" w:eastAsiaTheme="minorEastAsia" w:hAnsiTheme="minorHAnsi" w:cstheme="minorBidi"/>
                <w:noProof/>
                <w:sz w:val="22"/>
                <w:lang w:val="en-US"/>
              </w:rPr>
              <w:tab/>
            </w:r>
            <w:r w:rsidRPr="00164C96">
              <w:rPr>
                <w:rStyle w:val="Hyperlink"/>
                <w:noProof/>
              </w:rPr>
              <w:t>Langkah-Langkah Pengembangan Sistem</w:t>
            </w:r>
            <w:r>
              <w:rPr>
                <w:noProof/>
                <w:webHidden/>
              </w:rPr>
              <w:tab/>
            </w:r>
            <w:r>
              <w:rPr>
                <w:noProof/>
                <w:webHidden/>
              </w:rPr>
              <w:fldChar w:fldCharType="begin"/>
            </w:r>
            <w:r>
              <w:rPr>
                <w:noProof/>
                <w:webHidden/>
              </w:rPr>
              <w:instrText xml:space="preserve"> PAGEREF _Toc445039701 \h </w:instrText>
            </w:r>
            <w:r>
              <w:rPr>
                <w:noProof/>
                <w:webHidden/>
              </w:rPr>
            </w:r>
            <w:r>
              <w:rPr>
                <w:noProof/>
                <w:webHidden/>
              </w:rPr>
              <w:fldChar w:fldCharType="separate"/>
            </w:r>
            <w:r>
              <w:rPr>
                <w:noProof/>
                <w:webHidden/>
              </w:rPr>
              <w:t>35</w:t>
            </w:r>
            <w:r>
              <w:rPr>
                <w:noProof/>
                <w:webHidden/>
              </w:rPr>
              <w:fldChar w:fldCharType="end"/>
            </w:r>
          </w:hyperlink>
        </w:p>
        <w:p w:rsidR="00A3500D" w:rsidRDefault="00A3500D">
          <w:pPr>
            <w:pStyle w:val="TOC1"/>
            <w:rPr>
              <w:rFonts w:asciiTheme="minorHAnsi" w:eastAsiaTheme="minorEastAsia" w:hAnsiTheme="minorHAnsi" w:cstheme="minorBidi"/>
              <w:noProof/>
              <w:sz w:val="22"/>
              <w:lang w:val="en-US"/>
            </w:rPr>
          </w:pPr>
          <w:hyperlink w:anchor="_Toc445039702" w:history="1">
            <w:r w:rsidRPr="00164C96">
              <w:rPr>
                <w:rStyle w:val="Hyperlink"/>
                <w:noProof/>
              </w:rPr>
              <w:t>BAB IV</w:t>
            </w:r>
            <w:r w:rsidR="008F4B85">
              <w:rPr>
                <w:rStyle w:val="Hyperlink"/>
                <w:noProof/>
                <w:lang w:val="en-US"/>
              </w:rPr>
              <w:tab/>
            </w:r>
            <w:r w:rsidRPr="00164C96">
              <w:rPr>
                <w:rStyle w:val="Hyperlink"/>
                <w:noProof/>
                <w:lang w:val="en-US"/>
              </w:rPr>
              <w:t>ANALISIS DAN RANCANGAN SISTEM</w:t>
            </w:r>
            <w:r>
              <w:rPr>
                <w:noProof/>
                <w:webHidden/>
              </w:rPr>
              <w:tab/>
            </w:r>
            <w:r>
              <w:rPr>
                <w:noProof/>
                <w:webHidden/>
              </w:rPr>
              <w:fldChar w:fldCharType="begin"/>
            </w:r>
            <w:r>
              <w:rPr>
                <w:noProof/>
                <w:webHidden/>
              </w:rPr>
              <w:instrText xml:space="preserve"> PAGEREF _Toc445039702 \h </w:instrText>
            </w:r>
            <w:r>
              <w:rPr>
                <w:noProof/>
                <w:webHidden/>
              </w:rPr>
            </w:r>
            <w:r>
              <w:rPr>
                <w:noProof/>
                <w:webHidden/>
              </w:rPr>
              <w:fldChar w:fldCharType="separate"/>
            </w:r>
            <w:r>
              <w:rPr>
                <w:noProof/>
                <w:webHidden/>
              </w:rPr>
              <w:t>38</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03" w:history="1">
            <w:r w:rsidRPr="00164C96">
              <w:rPr>
                <w:rStyle w:val="Hyperlink"/>
                <w:noProof/>
              </w:rPr>
              <w:t>A.</w:t>
            </w:r>
            <w:r>
              <w:rPr>
                <w:rFonts w:asciiTheme="minorHAnsi" w:eastAsiaTheme="minorEastAsia" w:hAnsiTheme="minorHAnsi" w:cstheme="minorBidi"/>
                <w:noProof/>
                <w:sz w:val="22"/>
                <w:lang w:val="en-US"/>
              </w:rPr>
              <w:tab/>
            </w:r>
            <w:r w:rsidRPr="00164C96">
              <w:rPr>
                <w:rStyle w:val="Hyperlink"/>
                <w:noProof/>
              </w:rPr>
              <w:t>Profil Perusahaan</w:t>
            </w:r>
            <w:r>
              <w:rPr>
                <w:noProof/>
                <w:webHidden/>
              </w:rPr>
              <w:tab/>
            </w:r>
            <w:r>
              <w:rPr>
                <w:noProof/>
                <w:webHidden/>
              </w:rPr>
              <w:fldChar w:fldCharType="begin"/>
            </w:r>
            <w:r>
              <w:rPr>
                <w:noProof/>
                <w:webHidden/>
              </w:rPr>
              <w:instrText xml:space="preserve"> PAGEREF _Toc445039703 \h </w:instrText>
            </w:r>
            <w:r>
              <w:rPr>
                <w:noProof/>
                <w:webHidden/>
              </w:rPr>
            </w:r>
            <w:r>
              <w:rPr>
                <w:noProof/>
                <w:webHidden/>
              </w:rPr>
              <w:fldChar w:fldCharType="separate"/>
            </w:r>
            <w:r>
              <w:rPr>
                <w:noProof/>
                <w:webHidden/>
              </w:rPr>
              <w:t>38</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04" w:history="1">
            <w:r w:rsidRPr="00164C96">
              <w:rPr>
                <w:rStyle w:val="Hyperlink"/>
                <w:noProof/>
              </w:rPr>
              <w:t>B.</w:t>
            </w:r>
            <w:r>
              <w:rPr>
                <w:rFonts w:asciiTheme="minorHAnsi" w:eastAsiaTheme="minorEastAsia" w:hAnsiTheme="minorHAnsi" w:cstheme="minorBidi"/>
                <w:noProof/>
                <w:sz w:val="22"/>
                <w:lang w:val="en-US"/>
              </w:rPr>
              <w:tab/>
            </w:r>
            <w:r w:rsidRPr="00164C96">
              <w:rPr>
                <w:rStyle w:val="Hyperlink"/>
                <w:noProof/>
              </w:rPr>
              <w:t>Struktur Organisasi Perusahaan</w:t>
            </w:r>
            <w:r>
              <w:rPr>
                <w:noProof/>
                <w:webHidden/>
              </w:rPr>
              <w:tab/>
            </w:r>
            <w:r>
              <w:rPr>
                <w:noProof/>
                <w:webHidden/>
              </w:rPr>
              <w:fldChar w:fldCharType="begin"/>
            </w:r>
            <w:r>
              <w:rPr>
                <w:noProof/>
                <w:webHidden/>
              </w:rPr>
              <w:instrText xml:space="preserve"> PAGEREF _Toc445039704 \h </w:instrText>
            </w:r>
            <w:r>
              <w:rPr>
                <w:noProof/>
                <w:webHidden/>
              </w:rPr>
            </w:r>
            <w:r>
              <w:rPr>
                <w:noProof/>
                <w:webHidden/>
              </w:rPr>
              <w:fldChar w:fldCharType="separate"/>
            </w:r>
            <w:r>
              <w:rPr>
                <w:noProof/>
                <w:webHidden/>
              </w:rPr>
              <w:t>41</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05" w:history="1">
            <w:r w:rsidRPr="00164C96">
              <w:rPr>
                <w:rStyle w:val="Hyperlink"/>
                <w:noProof/>
              </w:rPr>
              <w:t>C.</w:t>
            </w:r>
            <w:r>
              <w:rPr>
                <w:rFonts w:asciiTheme="minorHAnsi" w:eastAsiaTheme="minorEastAsia" w:hAnsiTheme="minorHAnsi" w:cstheme="minorBidi"/>
                <w:noProof/>
                <w:sz w:val="22"/>
                <w:lang w:val="en-US"/>
              </w:rPr>
              <w:tab/>
            </w:r>
            <w:r w:rsidRPr="00164C96">
              <w:rPr>
                <w:rStyle w:val="Hyperlink"/>
                <w:noProof/>
              </w:rPr>
              <w:t>Proses Bisnis Sistem Berjalan</w:t>
            </w:r>
            <w:r>
              <w:rPr>
                <w:noProof/>
                <w:webHidden/>
              </w:rPr>
              <w:tab/>
            </w:r>
            <w:r>
              <w:rPr>
                <w:noProof/>
                <w:webHidden/>
              </w:rPr>
              <w:fldChar w:fldCharType="begin"/>
            </w:r>
            <w:r>
              <w:rPr>
                <w:noProof/>
                <w:webHidden/>
              </w:rPr>
              <w:instrText xml:space="preserve"> PAGEREF _Toc445039705 \h </w:instrText>
            </w:r>
            <w:r>
              <w:rPr>
                <w:noProof/>
                <w:webHidden/>
              </w:rPr>
            </w:r>
            <w:r>
              <w:rPr>
                <w:noProof/>
                <w:webHidden/>
              </w:rPr>
              <w:fldChar w:fldCharType="separate"/>
            </w:r>
            <w:r>
              <w:rPr>
                <w:noProof/>
                <w:webHidden/>
              </w:rPr>
              <w:t>47</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06" w:history="1">
            <w:r w:rsidRPr="00164C96">
              <w:rPr>
                <w:rStyle w:val="Hyperlink"/>
                <w:noProof/>
              </w:rPr>
              <w:t>D.</w:t>
            </w:r>
            <w:r>
              <w:rPr>
                <w:rFonts w:asciiTheme="minorHAnsi" w:eastAsiaTheme="minorEastAsia" w:hAnsiTheme="minorHAnsi" w:cstheme="minorBidi"/>
                <w:noProof/>
                <w:sz w:val="22"/>
                <w:lang w:val="en-US"/>
              </w:rPr>
              <w:tab/>
            </w:r>
            <w:r w:rsidRPr="00164C96">
              <w:rPr>
                <w:rStyle w:val="Hyperlink"/>
                <w:noProof/>
              </w:rPr>
              <w:t>Aturan Bisnis Sistem Berjalan</w:t>
            </w:r>
            <w:r>
              <w:rPr>
                <w:noProof/>
                <w:webHidden/>
              </w:rPr>
              <w:tab/>
            </w:r>
            <w:r>
              <w:rPr>
                <w:noProof/>
                <w:webHidden/>
              </w:rPr>
              <w:fldChar w:fldCharType="begin"/>
            </w:r>
            <w:r>
              <w:rPr>
                <w:noProof/>
                <w:webHidden/>
              </w:rPr>
              <w:instrText xml:space="preserve"> PAGEREF _Toc445039706 \h </w:instrText>
            </w:r>
            <w:r>
              <w:rPr>
                <w:noProof/>
                <w:webHidden/>
              </w:rPr>
            </w:r>
            <w:r>
              <w:rPr>
                <w:noProof/>
                <w:webHidden/>
              </w:rPr>
              <w:fldChar w:fldCharType="separate"/>
            </w:r>
            <w:r>
              <w:rPr>
                <w:noProof/>
                <w:webHidden/>
              </w:rPr>
              <w:t>48</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07" w:history="1">
            <w:r w:rsidRPr="00164C96">
              <w:rPr>
                <w:rStyle w:val="Hyperlink"/>
                <w:noProof/>
              </w:rPr>
              <w:t>E.</w:t>
            </w:r>
            <w:r>
              <w:rPr>
                <w:rFonts w:asciiTheme="minorHAnsi" w:eastAsiaTheme="minorEastAsia" w:hAnsiTheme="minorHAnsi" w:cstheme="minorBidi"/>
                <w:noProof/>
                <w:sz w:val="22"/>
                <w:lang w:val="en-US"/>
              </w:rPr>
              <w:tab/>
            </w:r>
            <w:r w:rsidRPr="00164C96">
              <w:rPr>
                <w:rStyle w:val="Hyperlink"/>
                <w:noProof/>
              </w:rPr>
              <w:t>Dekomposisi Fungsi Sistem</w:t>
            </w:r>
            <w:r>
              <w:rPr>
                <w:noProof/>
                <w:webHidden/>
              </w:rPr>
              <w:tab/>
            </w:r>
            <w:r>
              <w:rPr>
                <w:noProof/>
                <w:webHidden/>
              </w:rPr>
              <w:fldChar w:fldCharType="begin"/>
            </w:r>
            <w:r>
              <w:rPr>
                <w:noProof/>
                <w:webHidden/>
              </w:rPr>
              <w:instrText xml:space="preserve"> PAGEREF _Toc445039707 \h </w:instrText>
            </w:r>
            <w:r>
              <w:rPr>
                <w:noProof/>
                <w:webHidden/>
              </w:rPr>
            </w:r>
            <w:r>
              <w:rPr>
                <w:noProof/>
                <w:webHidden/>
              </w:rPr>
              <w:fldChar w:fldCharType="separate"/>
            </w:r>
            <w:r>
              <w:rPr>
                <w:noProof/>
                <w:webHidden/>
              </w:rPr>
              <w:t>49</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08" w:history="1">
            <w:r w:rsidRPr="00164C96">
              <w:rPr>
                <w:rStyle w:val="Hyperlink"/>
                <w:noProof/>
              </w:rPr>
              <w:t>F.</w:t>
            </w:r>
            <w:r>
              <w:rPr>
                <w:rFonts w:asciiTheme="minorHAnsi" w:eastAsiaTheme="minorEastAsia" w:hAnsiTheme="minorHAnsi" w:cstheme="minorBidi"/>
                <w:noProof/>
                <w:sz w:val="22"/>
                <w:lang w:val="en-US"/>
              </w:rPr>
              <w:tab/>
            </w:r>
            <w:r w:rsidRPr="00164C96">
              <w:rPr>
                <w:rStyle w:val="Hyperlink"/>
                <w:noProof/>
              </w:rPr>
              <w:t>Analisis Masukan (input), Proses dan Keluaran (output) Sistem Berjalan</w:t>
            </w:r>
            <w:r>
              <w:rPr>
                <w:noProof/>
                <w:webHidden/>
              </w:rPr>
              <w:tab/>
            </w:r>
            <w:r>
              <w:rPr>
                <w:noProof/>
                <w:webHidden/>
              </w:rPr>
              <w:fldChar w:fldCharType="begin"/>
            </w:r>
            <w:r>
              <w:rPr>
                <w:noProof/>
                <w:webHidden/>
              </w:rPr>
              <w:instrText xml:space="preserve"> PAGEREF _Toc445039708 \h </w:instrText>
            </w:r>
            <w:r>
              <w:rPr>
                <w:noProof/>
                <w:webHidden/>
              </w:rPr>
            </w:r>
            <w:r>
              <w:rPr>
                <w:noProof/>
                <w:webHidden/>
              </w:rPr>
              <w:fldChar w:fldCharType="separate"/>
            </w:r>
            <w:r>
              <w:rPr>
                <w:noProof/>
                <w:webHidden/>
              </w:rPr>
              <w:t>49</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09" w:history="1">
            <w:r w:rsidRPr="00164C96">
              <w:rPr>
                <w:rStyle w:val="Hyperlink"/>
                <w:noProof/>
              </w:rPr>
              <w:t>G.</w:t>
            </w:r>
            <w:r>
              <w:rPr>
                <w:rFonts w:asciiTheme="minorHAnsi" w:eastAsiaTheme="minorEastAsia" w:hAnsiTheme="minorHAnsi" w:cstheme="minorBidi"/>
                <w:noProof/>
                <w:sz w:val="22"/>
                <w:lang w:val="en-US"/>
              </w:rPr>
              <w:tab/>
            </w:r>
            <w:r w:rsidRPr="00164C96">
              <w:rPr>
                <w:rStyle w:val="Hyperlink"/>
                <w:noProof/>
              </w:rPr>
              <w:t>Diagram Alir Data (DAD) Sistem Berjalan (Diagram Konteks, Nol, Rinci)</w:t>
            </w:r>
            <w:r>
              <w:rPr>
                <w:noProof/>
                <w:webHidden/>
              </w:rPr>
              <w:tab/>
            </w:r>
            <w:r>
              <w:rPr>
                <w:noProof/>
                <w:webHidden/>
              </w:rPr>
              <w:fldChar w:fldCharType="begin"/>
            </w:r>
            <w:r>
              <w:rPr>
                <w:noProof/>
                <w:webHidden/>
              </w:rPr>
              <w:instrText xml:space="preserve"> PAGEREF _Toc445039709 \h </w:instrText>
            </w:r>
            <w:r>
              <w:rPr>
                <w:noProof/>
                <w:webHidden/>
              </w:rPr>
            </w:r>
            <w:r>
              <w:rPr>
                <w:noProof/>
                <w:webHidden/>
              </w:rPr>
              <w:fldChar w:fldCharType="separate"/>
            </w:r>
            <w:r>
              <w:rPr>
                <w:noProof/>
                <w:webHidden/>
              </w:rPr>
              <w:t>49</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10" w:history="1">
            <w:r w:rsidRPr="00164C96">
              <w:rPr>
                <w:rStyle w:val="Hyperlink"/>
                <w:noProof/>
              </w:rPr>
              <w:t>H.</w:t>
            </w:r>
            <w:r>
              <w:rPr>
                <w:rFonts w:asciiTheme="minorHAnsi" w:eastAsiaTheme="minorEastAsia" w:hAnsiTheme="minorHAnsi" w:cstheme="minorBidi"/>
                <w:noProof/>
                <w:sz w:val="22"/>
                <w:lang w:val="en-US"/>
              </w:rPr>
              <w:tab/>
            </w:r>
            <w:r w:rsidRPr="00164C96">
              <w:rPr>
                <w:rStyle w:val="Hyperlink"/>
                <w:noProof/>
              </w:rPr>
              <w:t>Analisis Permasalahan</w:t>
            </w:r>
            <w:r>
              <w:rPr>
                <w:noProof/>
                <w:webHidden/>
              </w:rPr>
              <w:tab/>
            </w:r>
            <w:r>
              <w:rPr>
                <w:noProof/>
                <w:webHidden/>
              </w:rPr>
              <w:fldChar w:fldCharType="begin"/>
            </w:r>
            <w:r>
              <w:rPr>
                <w:noProof/>
                <w:webHidden/>
              </w:rPr>
              <w:instrText xml:space="preserve"> PAGEREF _Toc445039710 \h </w:instrText>
            </w:r>
            <w:r>
              <w:rPr>
                <w:noProof/>
                <w:webHidden/>
              </w:rPr>
            </w:r>
            <w:r>
              <w:rPr>
                <w:noProof/>
                <w:webHidden/>
              </w:rPr>
              <w:fldChar w:fldCharType="separate"/>
            </w:r>
            <w:r>
              <w:rPr>
                <w:noProof/>
                <w:webHidden/>
              </w:rPr>
              <w:t>49</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11" w:history="1">
            <w:r w:rsidRPr="00164C96">
              <w:rPr>
                <w:rStyle w:val="Hyperlink"/>
                <w:noProof/>
              </w:rPr>
              <w:t>I.</w:t>
            </w:r>
            <w:r>
              <w:rPr>
                <w:rFonts w:asciiTheme="minorHAnsi" w:eastAsiaTheme="minorEastAsia" w:hAnsiTheme="minorHAnsi" w:cstheme="minorBidi"/>
                <w:noProof/>
                <w:sz w:val="22"/>
                <w:lang w:val="en-US"/>
              </w:rPr>
              <w:tab/>
            </w:r>
            <w:r w:rsidRPr="00164C96">
              <w:rPr>
                <w:rStyle w:val="Hyperlink"/>
                <w:noProof/>
              </w:rPr>
              <w:t>Alternatif Penyelesaian Masalah</w:t>
            </w:r>
            <w:r>
              <w:rPr>
                <w:noProof/>
                <w:webHidden/>
              </w:rPr>
              <w:tab/>
            </w:r>
            <w:r>
              <w:rPr>
                <w:noProof/>
                <w:webHidden/>
              </w:rPr>
              <w:fldChar w:fldCharType="begin"/>
            </w:r>
            <w:r>
              <w:rPr>
                <w:noProof/>
                <w:webHidden/>
              </w:rPr>
              <w:instrText xml:space="preserve"> PAGEREF _Toc445039711 \h </w:instrText>
            </w:r>
            <w:r>
              <w:rPr>
                <w:noProof/>
                <w:webHidden/>
              </w:rPr>
            </w:r>
            <w:r>
              <w:rPr>
                <w:noProof/>
                <w:webHidden/>
              </w:rPr>
              <w:fldChar w:fldCharType="separate"/>
            </w:r>
            <w:r>
              <w:rPr>
                <w:noProof/>
                <w:webHidden/>
              </w:rPr>
              <w:t>49</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12" w:history="1">
            <w:r w:rsidRPr="00164C96">
              <w:rPr>
                <w:rStyle w:val="Hyperlink"/>
                <w:noProof/>
              </w:rPr>
              <w:t>J.</w:t>
            </w:r>
            <w:r>
              <w:rPr>
                <w:rFonts w:asciiTheme="minorHAnsi" w:eastAsiaTheme="minorEastAsia" w:hAnsiTheme="minorHAnsi" w:cstheme="minorBidi"/>
                <w:noProof/>
                <w:sz w:val="22"/>
                <w:lang w:val="en-US"/>
              </w:rPr>
              <w:tab/>
            </w:r>
            <w:r w:rsidRPr="00164C96">
              <w:rPr>
                <w:rStyle w:val="Hyperlink"/>
                <w:noProof/>
              </w:rPr>
              <w:t>Aturan Bisnis Sistem Diusulkan</w:t>
            </w:r>
            <w:r>
              <w:rPr>
                <w:noProof/>
                <w:webHidden/>
              </w:rPr>
              <w:tab/>
            </w:r>
            <w:r>
              <w:rPr>
                <w:noProof/>
                <w:webHidden/>
              </w:rPr>
              <w:fldChar w:fldCharType="begin"/>
            </w:r>
            <w:r>
              <w:rPr>
                <w:noProof/>
                <w:webHidden/>
              </w:rPr>
              <w:instrText xml:space="preserve"> PAGEREF _Toc445039712 \h </w:instrText>
            </w:r>
            <w:r>
              <w:rPr>
                <w:noProof/>
                <w:webHidden/>
              </w:rPr>
            </w:r>
            <w:r>
              <w:rPr>
                <w:noProof/>
                <w:webHidden/>
              </w:rPr>
              <w:fldChar w:fldCharType="separate"/>
            </w:r>
            <w:r>
              <w:rPr>
                <w:noProof/>
                <w:webHidden/>
              </w:rPr>
              <w:t>49</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13" w:history="1">
            <w:r w:rsidRPr="00164C96">
              <w:rPr>
                <w:rStyle w:val="Hyperlink"/>
                <w:noProof/>
              </w:rPr>
              <w:t>K.</w:t>
            </w:r>
            <w:r>
              <w:rPr>
                <w:rFonts w:asciiTheme="minorHAnsi" w:eastAsiaTheme="minorEastAsia" w:hAnsiTheme="minorHAnsi" w:cstheme="minorBidi"/>
                <w:noProof/>
                <w:sz w:val="22"/>
                <w:lang w:val="en-US"/>
              </w:rPr>
              <w:tab/>
            </w:r>
            <w:r w:rsidRPr="00164C96">
              <w:rPr>
                <w:rStyle w:val="Hyperlink"/>
                <w:noProof/>
              </w:rPr>
              <w:t>Dekomposisi Fungsi Sistem Berjalan</w:t>
            </w:r>
            <w:r>
              <w:rPr>
                <w:noProof/>
                <w:webHidden/>
              </w:rPr>
              <w:tab/>
            </w:r>
            <w:r>
              <w:rPr>
                <w:noProof/>
                <w:webHidden/>
              </w:rPr>
              <w:fldChar w:fldCharType="begin"/>
            </w:r>
            <w:r>
              <w:rPr>
                <w:noProof/>
                <w:webHidden/>
              </w:rPr>
              <w:instrText xml:space="preserve"> PAGEREF _Toc445039713 \h </w:instrText>
            </w:r>
            <w:r>
              <w:rPr>
                <w:noProof/>
                <w:webHidden/>
              </w:rPr>
            </w:r>
            <w:r>
              <w:rPr>
                <w:noProof/>
                <w:webHidden/>
              </w:rPr>
              <w:fldChar w:fldCharType="separate"/>
            </w:r>
            <w:r>
              <w:rPr>
                <w:noProof/>
                <w:webHidden/>
              </w:rPr>
              <w:t>49</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14" w:history="1">
            <w:r w:rsidRPr="00164C96">
              <w:rPr>
                <w:rStyle w:val="Hyperlink"/>
                <w:noProof/>
              </w:rPr>
              <w:t>L.</w:t>
            </w:r>
            <w:r>
              <w:rPr>
                <w:rFonts w:asciiTheme="minorHAnsi" w:eastAsiaTheme="minorEastAsia" w:hAnsiTheme="minorHAnsi" w:cstheme="minorBidi"/>
                <w:noProof/>
                <w:sz w:val="22"/>
                <w:lang w:val="en-US"/>
              </w:rPr>
              <w:tab/>
            </w:r>
            <w:r w:rsidRPr="00164C96">
              <w:rPr>
                <w:rStyle w:val="Hyperlink"/>
                <w:noProof/>
              </w:rPr>
              <w:t>Rancangan Masukan, Proses dan Keluaran</w:t>
            </w:r>
            <w:r>
              <w:rPr>
                <w:noProof/>
                <w:webHidden/>
              </w:rPr>
              <w:tab/>
            </w:r>
            <w:r>
              <w:rPr>
                <w:noProof/>
                <w:webHidden/>
              </w:rPr>
              <w:fldChar w:fldCharType="begin"/>
            </w:r>
            <w:r>
              <w:rPr>
                <w:noProof/>
                <w:webHidden/>
              </w:rPr>
              <w:instrText xml:space="preserve"> PAGEREF _Toc445039714 \h </w:instrText>
            </w:r>
            <w:r>
              <w:rPr>
                <w:noProof/>
                <w:webHidden/>
              </w:rPr>
            </w:r>
            <w:r>
              <w:rPr>
                <w:noProof/>
                <w:webHidden/>
              </w:rPr>
              <w:fldChar w:fldCharType="separate"/>
            </w:r>
            <w:r>
              <w:rPr>
                <w:noProof/>
                <w:webHidden/>
              </w:rPr>
              <w:t>49</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15" w:history="1">
            <w:r w:rsidRPr="00164C96">
              <w:rPr>
                <w:rStyle w:val="Hyperlink"/>
                <w:noProof/>
              </w:rPr>
              <w:t>M.</w:t>
            </w:r>
            <w:r>
              <w:rPr>
                <w:rFonts w:asciiTheme="minorHAnsi" w:eastAsiaTheme="minorEastAsia" w:hAnsiTheme="minorHAnsi" w:cstheme="minorBidi"/>
                <w:noProof/>
                <w:sz w:val="22"/>
                <w:lang w:val="en-US"/>
              </w:rPr>
              <w:tab/>
            </w:r>
            <w:r w:rsidRPr="00164C96">
              <w:rPr>
                <w:rStyle w:val="Hyperlink"/>
                <w:noProof/>
              </w:rPr>
              <w:t>Diagram Alir Data (DAD) Sistem yang Diusulkan (Diagram Konteks, Nol, Rinci)</w:t>
            </w:r>
            <w:r>
              <w:rPr>
                <w:noProof/>
                <w:webHidden/>
              </w:rPr>
              <w:tab/>
            </w:r>
            <w:r>
              <w:rPr>
                <w:noProof/>
                <w:webHidden/>
              </w:rPr>
              <w:fldChar w:fldCharType="begin"/>
            </w:r>
            <w:r>
              <w:rPr>
                <w:noProof/>
                <w:webHidden/>
              </w:rPr>
              <w:instrText xml:space="preserve"> PAGEREF _Toc445039715 \h </w:instrText>
            </w:r>
            <w:r>
              <w:rPr>
                <w:noProof/>
                <w:webHidden/>
              </w:rPr>
            </w:r>
            <w:r>
              <w:rPr>
                <w:noProof/>
                <w:webHidden/>
              </w:rPr>
              <w:fldChar w:fldCharType="separate"/>
            </w:r>
            <w:r>
              <w:rPr>
                <w:noProof/>
                <w:webHidden/>
              </w:rPr>
              <w:t>49</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16" w:history="1">
            <w:r w:rsidRPr="00164C96">
              <w:rPr>
                <w:rStyle w:val="Hyperlink"/>
                <w:noProof/>
              </w:rPr>
              <w:t>N.</w:t>
            </w:r>
            <w:r>
              <w:rPr>
                <w:rFonts w:asciiTheme="minorHAnsi" w:eastAsiaTheme="minorEastAsia" w:hAnsiTheme="minorHAnsi" w:cstheme="minorBidi"/>
                <w:noProof/>
                <w:sz w:val="22"/>
                <w:lang w:val="en-US"/>
              </w:rPr>
              <w:tab/>
            </w:r>
            <w:r w:rsidRPr="00164C96">
              <w:rPr>
                <w:rStyle w:val="Hyperlink"/>
                <w:noProof/>
              </w:rPr>
              <w:t>Kamus Data Sistem yang Diusulkan</w:t>
            </w:r>
            <w:r>
              <w:rPr>
                <w:noProof/>
                <w:webHidden/>
              </w:rPr>
              <w:tab/>
            </w:r>
            <w:r>
              <w:rPr>
                <w:noProof/>
                <w:webHidden/>
              </w:rPr>
              <w:fldChar w:fldCharType="begin"/>
            </w:r>
            <w:r>
              <w:rPr>
                <w:noProof/>
                <w:webHidden/>
              </w:rPr>
              <w:instrText xml:space="preserve"> PAGEREF _Toc445039716 \h </w:instrText>
            </w:r>
            <w:r>
              <w:rPr>
                <w:noProof/>
                <w:webHidden/>
              </w:rPr>
            </w:r>
            <w:r>
              <w:rPr>
                <w:noProof/>
                <w:webHidden/>
              </w:rPr>
              <w:fldChar w:fldCharType="separate"/>
            </w:r>
            <w:r>
              <w:rPr>
                <w:noProof/>
                <w:webHidden/>
              </w:rPr>
              <w:t>49</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17" w:history="1">
            <w:r w:rsidRPr="00164C96">
              <w:rPr>
                <w:rStyle w:val="Hyperlink"/>
                <w:noProof/>
              </w:rPr>
              <w:t>O.</w:t>
            </w:r>
            <w:r>
              <w:rPr>
                <w:rFonts w:asciiTheme="minorHAnsi" w:eastAsiaTheme="minorEastAsia" w:hAnsiTheme="minorHAnsi" w:cstheme="minorBidi"/>
                <w:noProof/>
                <w:sz w:val="22"/>
                <w:lang w:val="en-US"/>
              </w:rPr>
              <w:tab/>
            </w:r>
            <w:r w:rsidRPr="00164C96">
              <w:rPr>
                <w:rStyle w:val="Hyperlink"/>
                <w:noProof/>
              </w:rPr>
              <w:t>Spesifikasi Proses Sistem yang Diusulkan</w:t>
            </w:r>
            <w:r>
              <w:rPr>
                <w:noProof/>
                <w:webHidden/>
              </w:rPr>
              <w:tab/>
            </w:r>
            <w:r>
              <w:rPr>
                <w:noProof/>
                <w:webHidden/>
              </w:rPr>
              <w:fldChar w:fldCharType="begin"/>
            </w:r>
            <w:r>
              <w:rPr>
                <w:noProof/>
                <w:webHidden/>
              </w:rPr>
              <w:instrText xml:space="preserve"> PAGEREF _Toc445039717 \h </w:instrText>
            </w:r>
            <w:r>
              <w:rPr>
                <w:noProof/>
                <w:webHidden/>
              </w:rPr>
            </w:r>
            <w:r>
              <w:rPr>
                <w:noProof/>
                <w:webHidden/>
              </w:rPr>
              <w:fldChar w:fldCharType="separate"/>
            </w:r>
            <w:r>
              <w:rPr>
                <w:noProof/>
                <w:webHidden/>
              </w:rPr>
              <w:t>49</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18" w:history="1">
            <w:r w:rsidRPr="00164C96">
              <w:rPr>
                <w:rStyle w:val="Hyperlink"/>
                <w:noProof/>
              </w:rPr>
              <w:t>P.</w:t>
            </w:r>
            <w:r>
              <w:rPr>
                <w:rFonts w:asciiTheme="minorHAnsi" w:eastAsiaTheme="minorEastAsia" w:hAnsiTheme="minorHAnsi" w:cstheme="minorBidi"/>
                <w:noProof/>
                <w:sz w:val="22"/>
                <w:lang w:val="en-US"/>
              </w:rPr>
              <w:tab/>
            </w:r>
            <w:r w:rsidRPr="00164C96">
              <w:rPr>
                <w:rStyle w:val="Hyperlink"/>
                <w:noProof/>
              </w:rPr>
              <w:t>Bagan Terstruktur Sistem yang Diusulkan</w:t>
            </w:r>
            <w:r>
              <w:rPr>
                <w:noProof/>
                <w:webHidden/>
              </w:rPr>
              <w:tab/>
            </w:r>
            <w:r>
              <w:rPr>
                <w:noProof/>
                <w:webHidden/>
              </w:rPr>
              <w:fldChar w:fldCharType="begin"/>
            </w:r>
            <w:r>
              <w:rPr>
                <w:noProof/>
                <w:webHidden/>
              </w:rPr>
              <w:instrText xml:space="preserve"> PAGEREF _Toc445039718 \h </w:instrText>
            </w:r>
            <w:r>
              <w:rPr>
                <w:noProof/>
                <w:webHidden/>
              </w:rPr>
            </w:r>
            <w:r>
              <w:rPr>
                <w:noProof/>
                <w:webHidden/>
              </w:rPr>
              <w:fldChar w:fldCharType="separate"/>
            </w:r>
            <w:r>
              <w:rPr>
                <w:noProof/>
                <w:webHidden/>
              </w:rPr>
              <w:t>49</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19" w:history="1">
            <w:r w:rsidRPr="00164C96">
              <w:rPr>
                <w:rStyle w:val="Hyperlink"/>
                <w:noProof/>
              </w:rPr>
              <w:t>Q.</w:t>
            </w:r>
            <w:r>
              <w:rPr>
                <w:rFonts w:asciiTheme="minorHAnsi" w:eastAsiaTheme="minorEastAsia" w:hAnsiTheme="minorHAnsi" w:cstheme="minorBidi"/>
                <w:noProof/>
                <w:sz w:val="22"/>
                <w:lang w:val="en-US"/>
              </w:rPr>
              <w:tab/>
            </w:r>
            <w:r w:rsidRPr="00164C96">
              <w:rPr>
                <w:rStyle w:val="Hyperlink"/>
                <w:noProof/>
              </w:rPr>
              <w:t>Spesifikasi Modul Sistem yang Diusulkan</w:t>
            </w:r>
            <w:r>
              <w:rPr>
                <w:noProof/>
                <w:webHidden/>
              </w:rPr>
              <w:tab/>
            </w:r>
            <w:r>
              <w:rPr>
                <w:noProof/>
                <w:webHidden/>
              </w:rPr>
              <w:fldChar w:fldCharType="begin"/>
            </w:r>
            <w:r>
              <w:rPr>
                <w:noProof/>
                <w:webHidden/>
              </w:rPr>
              <w:instrText xml:space="preserve"> PAGEREF _Toc445039719 \h </w:instrText>
            </w:r>
            <w:r>
              <w:rPr>
                <w:noProof/>
                <w:webHidden/>
              </w:rPr>
            </w:r>
            <w:r>
              <w:rPr>
                <w:noProof/>
                <w:webHidden/>
              </w:rPr>
              <w:fldChar w:fldCharType="separate"/>
            </w:r>
            <w:r>
              <w:rPr>
                <w:noProof/>
                <w:webHidden/>
              </w:rPr>
              <w:t>49</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20" w:history="1">
            <w:r w:rsidRPr="00164C96">
              <w:rPr>
                <w:rStyle w:val="Hyperlink"/>
                <w:noProof/>
              </w:rPr>
              <w:t>R.</w:t>
            </w:r>
            <w:r>
              <w:rPr>
                <w:rFonts w:asciiTheme="minorHAnsi" w:eastAsiaTheme="minorEastAsia" w:hAnsiTheme="minorHAnsi" w:cstheme="minorBidi"/>
                <w:noProof/>
                <w:sz w:val="22"/>
                <w:lang w:val="en-US"/>
              </w:rPr>
              <w:tab/>
            </w:r>
            <w:r w:rsidRPr="00164C96">
              <w:rPr>
                <w:rStyle w:val="Hyperlink"/>
                <w:noProof/>
              </w:rPr>
              <w:t>Rancangan Basis Data Sistem yang Diusulkan</w:t>
            </w:r>
            <w:r>
              <w:rPr>
                <w:noProof/>
                <w:webHidden/>
              </w:rPr>
              <w:tab/>
            </w:r>
            <w:r>
              <w:rPr>
                <w:noProof/>
                <w:webHidden/>
              </w:rPr>
              <w:fldChar w:fldCharType="begin"/>
            </w:r>
            <w:r>
              <w:rPr>
                <w:noProof/>
                <w:webHidden/>
              </w:rPr>
              <w:instrText xml:space="preserve"> PAGEREF _Toc445039720 \h </w:instrText>
            </w:r>
            <w:r>
              <w:rPr>
                <w:noProof/>
                <w:webHidden/>
              </w:rPr>
            </w:r>
            <w:r>
              <w:rPr>
                <w:noProof/>
                <w:webHidden/>
              </w:rPr>
              <w:fldChar w:fldCharType="separate"/>
            </w:r>
            <w:r>
              <w:rPr>
                <w:noProof/>
                <w:webHidden/>
              </w:rPr>
              <w:t>49</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21" w:history="1">
            <w:r w:rsidRPr="00164C96">
              <w:rPr>
                <w:rStyle w:val="Hyperlink"/>
                <w:noProof/>
              </w:rPr>
              <w:t>S.</w:t>
            </w:r>
            <w:r>
              <w:rPr>
                <w:rFonts w:asciiTheme="minorHAnsi" w:eastAsiaTheme="minorEastAsia" w:hAnsiTheme="minorHAnsi" w:cstheme="minorBidi"/>
                <w:noProof/>
                <w:sz w:val="22"/>
                <w:lang w:val="en-US"/>
              </w:rPr>
              <w:tab/>
            </w:r>
            <w:r w:rsidRPr="00164C96">
              <w:rPr>
                <w:rStyle w:val="Hyperlink"/>
                <w:noProof/>
              </w:rPr>
              <w:t>Rancangan Layar, Rancangan Form Masukan Data, dan Rancangan Keluaran</w:t>
            </w:r>
            <w:r>
              <w:rPr>
                <w:noProof/>
                <w:webHidden/>
              </w:rPr>
              <w:tab/>
            </w:r>
            <w:r>
              <w:rPr>
                <w:noProof/>
                <w:webHidden/>
              </w:rPr>
              <w:fldChar w:fldCharType="begin"/>
            </w:r>
            <w:r>
              <w:rPr>
                <w:noProof/>
                <w:webHidden/>
              </w:rPr>
              <w:instrText xml:space="preserve"> PAGEREF _Toc445039721 \h </w:instrText>
            </w:r>
            <w:r>
              <w:rPr>
                <w:noProof/>
                <w:webHidden/>
              </w:rPr>
            </w:r>
            <w:r>
              <w:rPr>
                <w:noProof/>
                <w:webHidden/>
              </w:rPr>
              <w:fldChar w:fldCharType="separate"/>
            </w:r>
            <w:r>
              <w:rPr>
                <w:noProof/>
                <w:webHidden/>
              </w:rPr>
              <w:t>49</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22" w:history="1">
            <w:r w:rsidRPr="00164C96">
              <w:rPr>
                <w:rStyle w:val="Hyperlink"/>
                <w:noProof/>
              </w:rPr>
              <w:t>T.</w:t>
            </w:r>
            <w:r>
              <w:rPr>
                <w:rFonts w:asciiTheme="minorHAnsi" w:eastAsiaTheme="minorEastAsia" w:hAnsiTheme="minorHAnsi" w:cstheme="minorBidi"/>
                <w:noProof/>
                <w:sz w:val="22"/>
                <w:lang w:val="en-US"/>
              </w:rPr>
              <w:tab/>
            </w:r>
            <w:r w:rsidRPr="00164C96">
              <w:rPr>
                <w:rStyle w:val="Hyperlink"/>
                <w:noProof/>
              </w:rPr>
              <w:t>Rancangan dan Penjelasan Layar, Tampilan Form Masukan Data, dan Tampilan Keluaran</w:t>
            </w:r>
            <w:r>
              <w:rPr>
                <w:noProof/>
                <w:webHidden/>
              </w:rPr>
              <w:tab/>
            </w:r>
            <w:r>
              <w:rPr>
                <w:noProof/>
                <w:webHidden/>
              </w:rPr>
              <w:fldChar w:fldCharType="begin"/>
            </w:r>
            <w:r>
              <w:rPr>
                <w:noProof/>
                <w:webHidden/>
              </w:rPr>
              <w:instrText xml:space="preserve"> PAGEREF _Toc445039722 \h </w:instrText>
            </w:r>
            <w:r>
              <w:rPr>
                <w:noProof/>
                <w:webHidden/>
              </w:rPr>
            </w:r>
            <w:r>
              <w:rPr>
                <w:noProof/>
                <w:webHidden/>
              </w:rPr>
              <w:fldChar w:fldCharType="separate"/>
            </w:r>
            <w:r>
              <w:rPr>
                <w:noProof/>
                <w:webHidden/>
              </w:rPr>
              <w:t>49</w:t>
            </w:r>
            <w:r>
              <w:rPr>
                <w:noProof/>
                <w:webHidden/>
              </w:rPr>
              <w:fldChar w:fldCharType="end"/>
            </w:r>
          </w:hyperlink>
        </w:p>
        <w:p w:rsidR="00A3500D" w:rsidRDefault="00A3500D">
          <w:pPr>
            <w:pStyle w:val="TOC1"/>
            <w:rPr>
              <w:rFonts w:asciiTheme="minorHAnsi" w:eastAsiaTheme="minorEastAsia" w:hAnsiTheme="minorHAnsi" w:cstheme="minorBidi"/>
              <w:noProof/>
              <w:sz w:val="22"/>
              <w:lang w:val="en-US"/>
            </w:rPr>
          </w:pPr>
          <w:hyperlink w:anchor="_Toc445039723" w:history="1">
            <w:r w:rsidRPr="00164C96">
              <w:rPr>
                <w:rStyle w:val="Hyperlink"/>
                <w:noProof/>
              </w:rPr>
              <w:t>BAB V</w:t>
            </w:r>
            <w:r w:rsidR="00F11656">
              <w:rPr>
                <w:rStyle w:val="Hyperlink"/>
                <w:noProof/>
                <w:lang w:val="en-US"/>
              </w:rPr>
              <w:tab/>
            </w:r>
            <w:r w:rsidRPr="00164C96">
              <w:rPr>
                <w:rStyle w:val="Hyperlink"/>
                <w:noProof/>
                <w:lang w:val="en-US"/>
              </w:rPr>
              <w:t>KESIMPULAN DAN SARAN</w:t>
            </w:r>
            <w:r>
              <w:rPr>
                <w:noProof/>
                <w:webHidden/>
              </w:rPr>
              <w:tab/>
            </w:r>
            <w:r>
              <w:rPr>
                <w:noProof/>
                <w:webHidden/>
              </w:rPr>
              <w:fldChar w:fldCharType="begin"/>
            </w:r>
            <w:r>
              <w:rPr>
                <w:noProof/>
                <w:webHidden/>
              </w:rPr>
              <w:instrText xml:space="preserve"> PAGEREF _Toc445039723 \h </w:instrText>
            </w:r>
            <w:r>
              <w:rPr>
                <w:noProof/>
                <w:webHidden/>
              </w:rPr>
            </w:r>
            <w:r>
              <w:rPr>
                <w:noProof/>
                <w:webHidden/>
              </w:rPr>
              <w:fldChar w:fldCharType="separate"/>
            </w:r>
            <w:r>
              <w:rPr>
                <w:noProof/>
                <w:webHidden/>
              </w:rPr>
              <w:t>1</w:t>
            </w:r>
            <w:r>
              <w:rPr>
                <w:noProof/>
                <w:webHidden/>
              </w:rPr>
              <w:fldChar w:fldCharType="end"/>
            </w:r>
          </w:hyperlink>
        </w:p>
        <w:p w:rsidR="00A3500D" w:rsidRDefault="00A3500D">
          <w:pPr>
            <w:pStyle w:val="TOC1"/>
            <w:rPr>
              <w:rFonts w:asciiTheme="minorHAnsi" w:eastAsiaTheme="minorEastAsia" w:hAnsiTheme="minorHAnsi" w:cstheme="minorBidi"/>
              <w:noProof/>
              <w:sz w:val="22"/>
              <w:lang w:val="en-US"/>
            </w:rPr>
          </w:pPr>
          <w:hyperlink w:anchor="_Toc445039724" w:history="1">
            <w:r w:rsidRPr="00164C96">
              <w:rPr>
                <w:rStyle w:val="Hyperlink"/>
                <w:noProof/>
                <w:lang w:val="en-US"/>
              </w:rPr>
              <w:t>DAFTAR PUSTAKA</w:t>
            </w:r>
            <w:r>
              <w:rPr>
                <w:noProof/>
                <w:webHidden/>
              </w:rPr>
              <w:tab/>
            </w:r>
            <w:r>
              <w:rPr>
                <w:noProof/>
                <w:webHidden/>
              </w:rPr>
              <w:fldChar w:fldCharType="begin"/>
            </w:r>
            <w:r>
              <w:rPr>
                <w:noProof/>
                <w:webHidden/>
              </w:rPr>
              <w:instrText xml:space="preserve"> PAGEREF _Toc445039724 \h </w:instrText>
            </w:r>
            <w:r>
              <w:rPr>
                <w:noProof/>
                <w:webHidden/>
              </w:rPr>
            </w:r>
            <w:r>
              <w:rPr>
                <w:noProof/>
                <w:webHidden/>
              </w:rPr>
              <w:fldChar w:fldCharType="separate"/>
            </w:r>
            <w:r>
              <w:rPr>
                <w:noProof/>
                <w:webHidden/>
              </w:rPr>
              <w:t>1</w:t>
            </w:r>
            <w:r>
              <w:rPr>
                <w:noProof/>
                <w:webHidden/>
              </w:rPr>
              <w:fldChar w:fldCharType="end"/>
            </w:r>
          </w:hyperlink>
        </w:p>
        <w:p w:rsidR="00A3500D" w:rsidRDefault="00A3500D">
          <w:pPr>
            <w:pStyle w:val="TOC1"/>
            <w:rPr>
              <w:rFonts w:asciiTheme="minorHAnsi" w:eastAsiaTheme="minorEastAsia" w:hAnsiTheme="minorHAnsi" w:cstheme="minorBidi"/>
              <w:noProof/>
              <w:sz w:val="22"/>
              <w:lang w:val="en-US"/>
            </w:rPr>
          </w:pPr>
          <w:hyperlink w:anchor="_Toc445039725" w:history="1">
            <w:r w:rsidRPr="00164C96">
              <w:rPr>
                <w:rStyle w:val="Hyperlink"/>
                <w:noProof/>
                <w:lang w:val="en-US"/>
              </w:rPr>
              <w:t>LAMPIRAN</w:t>
            </w:r>
            <w:r>
              <w:rPr>
                <w:noProof/>
                <w:webHidden/>
              </w:rPr>
              <w:tab/>
            </w:r>
            <w:r>
              <w:rPr>
                <w:noProof/>
                <w:webHidden/>
              </w:rPr>
              <w:fldChar w:fldCharType="begin"/>
            </w:r>
            <w:r>
              <w:rPr>
                <w:noProof/>
                <w:webHidden/>
              </w:rPr>
              <w:instrText xml:space="preserve"> PAGEREF _Toc445039725 \h </w:instrText>
            </w:r>
            <w:r>
              <w:rPr>
                <w:noProof/>
                <w:webHidden/>
              </w:rPr>
            </w:r>
            <w:r>
              <w:rPr>
                <w:noProof/>
                <w:webHidden/>
              </w:rPr>
              <w:fldChar w:fldCharType="separate"/>
            </w:r>
            <w:r>
              <w:rPr>
                <w:noProof/>
                <w:webHidden/>
              </w:rPr>
              <w:t>2</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26" w:history="1">
            <w:r w:rsidRPr="00164C96">
              <w:rPr>
                <w:rStyle w:val="Hyperlink"/>
                <w:noProof/>
              </w:rPr>
              <w:t>A.</w:t>
            </w:r>
            <w:r>
              <w:rPr>
                <w:rFonts w:asciiTheme="minorHAnsi" w:eastAsiaTheme="minorEastAsia" w:hAnsiTheme="minorHAnsi" w:cstheme="minorBidi"/>
                <w:noProof/>
                <w:sz w:val="22"/>
                <w:lang w:val="en-US"/>
              </w:rPr>
              <w:tab/>
            </w:r>
            <w:r w:rsidRPr="00164C96">
              <w:rPr>
                <w:rStyle w:val="Hyperlink"/>
                <w:noProof/>
              </w:rPr>
              <w:t>Simbol</w:t>
            </w:r>
            <w:r>
              <w:rPr>
                <w:noProof/>
                <w:webHidden/>
              </w:rPr>
              <w:tab/>
            </w:r>
            <w:r>
              <w:rPr>
                <w:noProof/>
                <w:webHidden/>
              </w:rPr>
              <w:fldChar w:fldCharType="begin"/>
            </w:r>
            <w:r>
              <w:rPr>
                <w:noProof/>
                <w:webHidden/>
              </w:rPr>
              <w:instrText xml:space="preserve"> PAGEREF _Toc445039726 \h </w:instrText>
            </w:r>
            <w:r>
              <w:rPr>
                <w:noProof/>
                <w:webHidden/>
              </w:rPr>
            </w:r>
            <w:r>
              <w:rPr>
                <w:noProof/>
                <w:webHidden/>
              </w:rPr>
              <w:fldChar w:fldCharType="separate"/>
            </w:r>
            <w:r>
              <w:rPr>
                <w:noProof/>
                <w:webHidden/>
              </w:rPr>
              <w:t>2</w:t>
            </w:r>
            <w:r>
              <w:rPr>
                <w:noProof/>
                <w:webHidden/>
              </w:rPr>
              <w:fldChar w:fldCharType="end"/>
            </w:r>
          </w:hyperlink>
        </w:p>
        <w:p w:rsidR="00A3500D" w:rsidRDefault="00A3500D">
          <w:pPr>
            <w:pStyle w:val="TOC2"/>
            <w:tabs>
              <w:tab w:val="left" w:pos="1588"/>
            </w:tabs>
            <w:rPr>
              <w:rFonts w:asciiTheme="minorHAnsi" w:eastAsiaTheme="minorEastAsia" w:hAnsiTheme="minorHAnsi" w:cstheme="minorBidi"/>
              <w:noProof/>
              <w:sz w:val="22"/>
              <w:lang w:val="en-US"/>
            </w:rPr>
          </w:pPr>
          <w:hyperlink w:anchor="_Toc445039727" w:history="1">
            <w:r w:rsidRPr="00164C96">
              <w:rPr>
                <w:rStyle w:val="Hyperlink"/>
                <w:noProof/>
              </w:rPr>
              <w:t>B.</w:t>
            </w:r>
            <w:r>
              <w:rPr>
                <w:rFonts w:asciiTheme="minorHAnsi" w:eastAsiaTheme="minorEastAsia" w:hAnsiTheme="minorHAnsi" w:cstheme="minorBidi"/>
                <w:noProof/>
                <w:sz w:val="22"/>
                <w:lang w:val="en-US"/>
              </w:rPr>
              <w:tab/>
            </w:r>
            <w:r w:rsidRPr="00164C96">
              <w:rPr>
                <w:rStyle w:val="Hyperlink"/>
                <w:noProof/>
              </w:rPr>
              <w:t>Transkrip Wawancara</w:t>
            </w:r>
            <w:r>
              <w:rPr>
                <w:noProof/>
                <w:webHidden/>
              </w:rPr>
              <w:tab/>
            </w:r>
            <w:r>
              <w:rPr>
                <w:noProof/>
                <w:webHidden/>
              </w:rPr>
              <w:fldChar w:fldCharType="begin"/>
            </w:r>
            <w:r>
              <w:rPr>
                <w:noProof/>
                <w:webHidden/>
              </w:rPr>
              <w:instrText xml:space="preserve"> PAGEREF _Toc445039727 \h </w:instrText>
            </w:r>
            <w:r>
              <w:rPr>
                <w:noProof/>
                <w:webHidden/>
              </w:rPr>
            </w:r>
            <w:r>
              <w:rPr>
                <w:noProof/>
                <w:webHidden/>
              </w:rPr>
              <w:fldChar w:fldCharType="separate"/>
            </w:r>
            <w:r>
              <w:rPr>
                <w:noProof/>
                <w:webHidden/>
              </w:rPr>
              <w:t>3</w:t>
            </w:r>
            <w:r>
              <w:rPr>
                <w:noProof/>
                <w:webHidden/>
              </w:rPr>
              <w:fldChar w:fldCharType="end"/>
            </w:r>
          </w:hyperlink>
        </w:p>
        <w:p w:rsidR="00E8440B" w:rsidRDefault="00A3500D">
          <w:r>
            <w:fldChar w:fldCharType="end"/>
          </w:r>
        </w:p>
      </w:sdtContent>
    </w:sdt>
    <w:p w:rsidR="002515EB" w:rsidRPr="00650E97" w:rsidRDefault="002515EB" w:rsidP="00650E97">
      <w:pPr>
        <w:tabs>
          <w:tab w:val="right" w:leader="dot" w:pos="7560"/>
          <w:tab w:val="left" w:pos="7650"/>
          <w:tab w:val="right" w:leader="dot" w:pos="7938"/>
        </w:tabs>
        <w:rPr>
          <w:szCs w:val="24"/>
          <w:lang w:val="en-US"/>
        </w:rPr>
      </w:pPr>
    </w:p>
    <w:p w:rsidR="009D666E" w:rsidRDefault="009D666E">
      <w:pPr>
        <w:spacing w:after="200" w:line="276" w:lineRule="auto"/>
        <w:ind w:firstLine="0"/>
        <w:jc w:val="left"/>
        <w:rPr>
          <w:szCs w:val="24"/>
          <w:lang w:val="en-US"/>
        </w:rPr>
      </w:pPr>
      <w:r>
        <w:rPr>
          <w:szCs w:val="24"/>
          <w:lang w:val="en-US"/>
        </w:rPr>
        <w:br w:type="page"/>
      </w:r>
    </w:p>
    <w:p w:rsidR="009D666E" w:rsidRDefault="009D666E" w:rsidP="009D666E">
      <w:pPr>
        <w:pStyle w:val="Heading1"/>
        <w:rPr>
          <w:lang w:val="en-US"/>
        </w:rPr>
      </w:pPr>
      <w:bookmarkStart w:id="3" w:name="_Toc445039682"/>
      <w:r>
        <w:rPr>
          <w:lang w:val="en-US"/>
        </w:rPr>
        <w:lastRenderedPageBreak/>
        <w:t>DAFTAR  GAMBAR</w:t>
      </w:r>
      <w:bookmarkEnd w:id="3"/>
    </w:p>
    <w:p w:rsidR="009D666E" w:rsidRDefault="009D666E">
      <w:pPr>
        <w:spacing w:after="200" w:line="276" w:lineRule="auto"/>
        <w:ind w:firstLine="0"/>
        <w:jc w:val="left"/>
        <w:rPr>
          <w:rFonts w:eastAsiaTheme="majorEastAsia" w:cstheme="majorBidi"/>
          <w:b/>
          <w:szCs w:val="32"/>
          <w:lang w:val="en-US"/>
        </w:rPr>
      </w:pPr>
      <w:r>
        <w:rPr>
          <w:lang w:val="en-US"/>
        </w:rPr>
        <w:br w:type="page"/>
      </w:r>
    </w:p>
    <w:p w:rsidR="009D666E" w:rsidRDefault="009D666E" w:rsidP="009D666E">
      <w:pPr>
        <w:pStyle w:val="Heading1"/>
        <w:rPr>
          <w:lang w:val="en-US"/>
        </w:rPr>
      </w:pPr>
      <w:bookmarkStart w:id="4" w:name="_Toc445039683"/>
      <w:r>
        <w:rPr>
          <w:lang w:val="en-US"/>
        </w:rPr>
        <w:lastRenderedPageBreak/>
        <w:t>DAFTAR TABEL</w:t>
      </w:r>
      <w:bookmarkEnd w:id="4"/>
    </w:p>
    <w:p w:rsidR="009D666E" w:rsidRDefault="009D666E">
      <w:pPr>
        <w:spacing w:after="200" w:line="276" w:lineRule="auto"/>
        <w:ind w:firstLine="0"/>
        <w:jc w:val="left"/>
        <w:rPr>
          <w:rFonts w:eastAsiaTheme="majorEastAsia" w:cstheme="majorBidi"/>
          <w:b/>
          <w:szCs w:val="32"/>
          <w:lang w:val="en-US"/>
        </w:rPr>
      </w:pPr>
      <w:r>
        <w:rPr>
          <w:lang w:val="en-US"/>
        </w:rPr>
        <w:br w:type="page"/>
      </w:r>
    </w:p>
    <w:p w:rsidR="007D202D" w:rsidRDefault="009D666E" w:rsidP="00D936B4">
      <w:pPr>
        <w:pStyle w:val="Heading1"/>
        <w:rPr>
          <w:lang w:val="en-US"/>
        </w:rPr>
      </w:pPr>
      <w:bookmarkStart w:id="5" w:name="_Toc445039684"/>
      <w:r>
        <w:rPr>
          <w:lang w:val="en-US"/>
        </w:rPr>
        <w:lastRenderedPageBreak/>
        <w:t>DAFTAR LAMPIRAN</w:t>
      </w:r>
      <w:bookmarkEnd w:id="5"/>
    </w:p>
    <w:p w:rsidR="007D202D" w:rsidRDefault="007D202D" w:rsidP="007D202D">
      <w:pPr>
        <w:rPr>
          <w:lang w:val="en-US"/>
        </w:rPr>
      </w:pPr>
    </w:p>
    <w:p w:rsidR="007D202D" w:rsidRPr="007D202D" w:rsidRDefault="007D202D" w:rsidP="007D202D">
      <w:pPr>
        <w:rPr>
          <w:lang w:val="en-US"/>
        </w:rPr>
      </w:pPr>
    </w:p>
    <w:tbl>
      <w:tblPr>
        <w:tblStyle w:val="joe1"/>
        <w:tblW w:w="0" w:type="auto"/>
        <w:tblInd w:w="720" w:type="dxa"/>
        <w:tblLook w:val="04A0" w:firstRow="1" w:lastRow="0" w:firstColumn="1" w:lastColumn="0" w:noHBand="0" w:noVBand="1"/>
      </w:tblPr>
      <w:tblGrid>
        <w:gridCol w:w="3644"/>
        <w:gridCol w:w="3563"/>
      </w:tblGrid>
      <w:tr w:rsidR="007D202D" w:rsidRPr="007D202D" w:rsidTr="007D202D">
        <w:trPr>
          <w:cnfStyle w:val="100000000000" w:firstRow="1" w:lastRow="0" w:firstColumn="0" w:lastColumn="0" w:oddVBand="0" w:evenVBand="0" w:oddHBand="0" w:evenHBand="0" w:firstRowFirstColumn="0" w:firstRowLastColumn="0" w:lastRowFirstColumn="0" w:lastRowLastColumn="0"/>
        </w:trPr>
        <w:tc>
          <w:tcPr>
            <w:tcW w:w="3644" w:type="dxa"/>
          </w:tcPr>
          <w:p w:rsidR="007D202D" w:rsidRPr="007D202D" w:rsidRDefault="007D202D" w:rsidP="007D202D">
            <w:pPr>
              <w:ind w:firstLine="0"/>
              <w:contextualSpacing/>
              <w:rPr>
                <w:szCs w:val="24"/>
              </w:rPr>
            </w:pPr>
            <w:r w:rsidRPr="007D202D">
              <w:rPr>
                <w:szCs w:val="24"/>
              </w:rPr>
              <w:t>Notasi</w:t>
            </w:r>
          </w:p>
        </w:tc>
        <w:tc>
          <w:tcPr>
            <w:tcW w:w="3564" w:type="dxa"/>
          </w:tcPr>
          <w:p w:rsidR="007D202D" w:rsidRPr="007D202D" w:rsidRDefault="007D202D" w:rsidP="007D202D">
            <w:pPr>
              <w:ind w:firstLine="0"/>
              <w:contextualSpacing/>
              <w:rPr>
                <w:szCs w:val="24"/>
              </w:rPr>
            </w:pPr>
            <w:r w:rsidRPr="007D202D">
              <w:rPr>
                <w:szCs w:val="24"/>
              </w:rPr>
              <w:t>Keterangan</w:t>
            </w:r>
          </w:p>
        </w:tc>
      </w:tr>
      <w:tr w:rsidR="007D202D" w:rsidRPr="007D202D" w:rsidTr="00280650">
        <w:tc>
          <w:tcPr>
            <w:tcW w:w="3644" w:type="dxa"/>
          </w:tcPr>
          <w:p w:rsidR="007D202D" w:rsidRPr="007D202D" w:rsidRDefault="007D202D" w:rsidP="007D202D">
            <w:pPr>
              <w:ind w:firstLine="0"/>
              <w:contextualSpacing/>
              <w:jc w:val="center"/>
              <w:rPr>
                <w:szCs w:val="24"/>
              </w:rPr>
            </w:pPr>
            <w:r w:rsidRPr="007D202D">
              <w:rPr>
                <w:rFonts w:ascii="Calibri" w:eastAsia="Times New Roman" w:hAnsi="Calibri"/>
                <w:szCs w:val="24"/>
                <w:lang w:val="id-ID"/>
              </w:rPr>
              <w:object w:dxaOrig="2026" w:dyaOrig="1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15pt;height:58.3pt" o:ole="">
                  <v:imagedata r:id="rId9" o:title=""/>
                </v:shape>
                <o:OLEObject Type="Embed" ProgID="Visio.Drawing.15" ShapeID="_x0000_i1025" DrawAspect="Content" ObjectID="_1518782963" r:id="rId10"/>
              </w:object>
            </w:r>
          </w:p>
        </w:tc>
        <w:tc>
          <w:tcPr>
            <w:tcW w:w="3564" w:type="dxa"/>
          </w:tcPr>
          <w:p w:rsidR="007D202D" w:rsidRPr="007D202D" w:rsidRDefault="007D202D" w:rsidP="007D202D">
            <w:pPr>
              <w:ind w:firstLine="0"/>
              <w:contextualSpacing/>
              <w:rPr>
                <w:szCs w:val="24"/>
              </w:rPr>
            </w:pPr>
            <w:r w:rsidRPr="007D202D">
              <w:rPr>
                <w:szCs w:val="24"/>
              </w:rPr>
              <w:t>Entitas : adalah suatu objek yang dapat diidentifikasi dalam lingkungan pemakai</w:t>
            </w:r>
          </w:p>
        </w:tc>
      </w:tr>
      <w:tr w:rsidR="007D202D" w:rsidRPr="007D202D" w:rsidTr="00280650">
        <w:tc>
          <w:tcPr>
            <w:tcW w:w="3644" w:type="dxa"/>
          </w:tcPr>
          <w:p w:rsidR="007D202D" w:rsidRPr="007D202D" w:rsidRDefault="007D202D" w:rsidP="007D202D">
            <w:pPr>
              <w:ind w:firstLine="0"/>
              <w:contextualSpacing/>
              <w:jc w:val="center"/>
              <w:rPr>
                <w:szCs w:val="24"/>
              </w:rPr>
            </w:pPr>
            <w:r w:rsidRPr="007D202D">
              <w:rPr>
                <w:rFonts w:ascii="Calibri" w:eastAsia="Times New Roman" w:hAnsi="Calibri"/>
                <w:szCs w:val="24"/>
                <w:lang w:val="id-ID"/>
              </w:rPr>
              <w:object w:dxaOrig="1606" w:dyaOrig="1170">
                <v:shape id="_x0000_i1026" type="#_x0000_t75" style="width:80.35pt;height:58.3pt" o:ole="">
                  <v:imagedata r:id="rId11" o:title=""/>
                </v:shape>
                <o:OLEObject Type="Embed" ProgID="Visio.Drawing.15" ShapeID="_x0000_i1026" DrawAspect="Content" ObjectID="_1518782964" r:id="rId12"/>
              </w:object>
            </w:r>
          </w:p>
        </w:tc>
        <w:tc>
          <w:tcPr>
            <w:tcW w:w="3564" w:type="dxa"/>
          </w:tcPr>
          <w:p w:rsidR="007D202D" w:rsidRPr="007D202D" w:rsidRDefault="007D202D" w:rsidP="007D202D">
            <w:pPr>
              <w:ind w:firstLine="0"/>
              <w:contextualSpacing/>
              <w:rPr>
                <w:szCs w:val="24"/>
              </w:rPr>
            </w:pPr>
            <w:r w:rsidRPr="007D202D">
              <w:rPr>
                <w:szCs w:val="24"/>
              </w:rPr>
              <w:t xml:space="preserve">Relasi :menunjukkan adanya hubungan diantar sejumlah entitas yang berbeda </w:t>
            </w:r>
          </w:p>
        </w:tc>
      </w:tr>
      <w:tr w:rsidR="007D202D" w:rsidRPr="007D202D" w:rsidTr="00280650">
        <w:tc>
          <w:tcPr>
            <w:tcW w:w="3644" w:type="dxa"/>
          </w:tcPr>
          <w:p w:rsidR="007D202D" w:rsidRPr="007D202D" w:rsidRDefault="007D202D" w:rsidP="007D202D">
            <w:pPr>
              <w:ind w:firstLine="0"/>
              <w:contextualSpacing/>
              <w:jc w:val="center"/>
              <w:rPr>
                <w:szCs w:val="24"/>
              </w:rPr>
            </w:pPr>
            <w:r w:rsidRPr="007D202D">
              <w:rPr>
                <w:rFonts w:ascii="Calibri" w:eastAsia="Times New Roman" w:hAnsi="Calibri"/>
                <w:szCs w:val="24"/>
                <w:lang w:val="id-ID"/>
              </w:rPr>
              <w:object w:dxaOrig="1740" w:dyaOrig="1471">
                <v:shape id="_x0000_i1027" type="#_x0000_t75" style="width:86.9pt;height:73.2pt" o:ole="">
                  <v:imagedata r:id="rId13" o:title=""/>
                </v:shape>
                <o:OLEObject Type="Embed" ProgID="Visio.Drawing.15" ShapeID="_x0000_i1027" DrawAspect="Content" ObjectID="_1518782965" r:id="rId14"/>
              </w:object>
            </w:r>
          </w:p>
        </w:tc>
        <w:tc>
          <w:tcPr>
            <w:tcW w:w="3564" w:type="dxa"/>
          </w:tcPr>
          <w:p w:rsidR="007D202D" w:rsidRPr="007D202D" w:rsidRDefault="007D202D" w:rsidP="007D202D">
            <w:pPr>
              <w:ind w:firstLine="0"/>
              <w:contextualSpacing/>
              <w:rPr>
                <w:szCs w:val="24"/>
              </w:rPr>
            </w:pPr>
            <w:r w:rsidRPr="007D202D">
              <w:rPr>
                <w:szCs w:val="24"/>
              </w:rPr>
              <w:t>Atribut : mendiskripsikan karakter entitas (atribut yang berfungsi sebagai kunci (</w:t>
            </w:r>
            <w:r w:rsidRPr="007D202D">
              <w:rPr>
                <w:i/>
                <w:szCs w:val="24"/>
              </w:rPr>
              <w:t>key</w:t>
            </w:r>
            <w:r w:rsidRPr="007D202D">
              <w:rPr>
                <w:szCs w:val="24"/>
              </w:rPr>
              <w:t>) diberi garis bawah)</w:t>
            </w:r>
          </w:p>
        </w:tc>
      </w:tr>
      <w:tr w:rsidR="007D202D" w:rsidRPr="007D202D" w:rsidTr="00280650">
        <w:tc>
          <w:tcPr>
            <w:tcW w:w="3644" w:type="dxa"/>
          </w:tcPr>
          <w:p w:rsidR="007D202D" w:rsidRPr="007D202D" w:rsidRDefault="007D202D" w:rsidP="007D202D">
            <w:pPr>
              <w:ind w:firstLine="0"/>
              <w:contextualSpacing/>
              <w:jc w:val="center"/>
              <w:rPr>
                <w:szCs w:val="24"/>
              </w:rPr>
            </w:pPr>
            <w:r w:rsidRPr="007D202D">
              <w:rPr>
                <w:rFonts w:ascii="Calibri" w:eastAsia="Times New Roman" w:hAnsi="Calibri"/>
                <w:szCs w:val="24"/>
                <w:lang w:val="id-ID"/>
              </w:rPr>
              <w:object w:dxaOrig="2010" w:dyaOrig="600">
                <v:shape id="_x0000_i1028" type="#_x0000_t75" style="width:100.55pt;height:29.75pt" o:ole="">
                  <v:imagedata r:id="rId15" o:title=""/>
                </v:shape>
                <o:OLEObject Type="Embed" ProgID="Visio.Drawing.15" ShapeID="_x0000_i1028" DrawAspect="Content" ObjectID="_1518782966" r:id="rId16"/>
              </w:object>
            </w:r>
          </w:p>
        </w:tc>
        <w:tc>
          <w:tcPr>
            <w:tcW w:w="3564" w:type="dxa"/>
          </w:tcPr>
          <w:p w:rsidR="007D202D" w:rsidRPr="007D202D" w:rsidRDefault="007D202D" w:rsidP="007D202D">
            <w:pPr>
              <w:ind w:firstLine="0"/>
              <w:contextualSpacing/>
              <w:rPr>
                <w:szCs w:val="24"/>
              </w:rPr>
            </w:pPr>
            <w:r w:rsidRPr="007D202D">
              <w:rPr>
                <w:szCs w:val="24"/>
              </w:rPr>
              <w:t>Garis : sebagai penghubung antar relasi dengan entitas, relasi dan entitas dengan atribut</w:t>
            </w:r>
          </w:p>
        </w:tc>
      </w:tr>
    </w:tbl>
    <w:p w:rsidR="00AF277E" w:rsidRDefault="007D202D" w:rsidP="007D202D">
      <w:pPr>
        <w:jc w:val="center"/>
        <w:rPr>
          <w:lang w:val="en-US"/>
        </w:rPr>
      </w:pPr>
      <w:r>
        <w:rPr>
          <w:lang w:val="en-US"/>
        </w:rPr>
        <w:t>Symbol Notasi DAD</w:t>
      </w:r>
      <w:r w:rsidR="00AF277E">
        <w:rPr>
          <w:lang w:val="en-US"/>
        </w:rPr>
        <w:br w:type="page"/>
      </w:r>
    </w:p>
    <w:p w:rsidR="00AF277E" w:rsidRDefault="00AF277E" w:rsidP="00D936B4">
      <w:pPr>
        <w:pStyle w:val="Heading1"/>
        <w:rPr>
          <w:lang w:val="en-US"/>
        </w:rPr>
        <w:sectPr w:rsidR="00AF277E" w:rsidSect="003E68AB">
          <w:headerReference w:type="default" r:id="rId17"/>
          <w:footerReference w:type="even" r:id="rId18"/>
          <w:footerReference w:type="default" r:id="rId19"/>
          <w:headerReference w:type="first" r:id="rId20"/>
          <w:footerReference w:type="first" r:id="rId21"/>
          <w:pgSz w:w="11906" w:h="16838"/>
          <w:pgMar w:top="2268" w:right="1701" w:bottom="1701" w:left="2268" w:header="708" w:footer="708" w:gutter="0"/>
          <w:pgNumType w:fmt="lowerRoman" w:start="1"/>
          <w:cols w:space="708"/>
          <w:titlePg/>
          <w:docGrid w:linePitch="360"/>
        </w:sectPr>
      </w:pPr>
    </w:p>
    <w:p w:rsidR="000A20CA" w:rsidRPr="004308F5" w:rsidRDefault="000A20CA" w:rsidP="004308F5">
      <w:pPr>
        <w:pStyle w:val="Heading1"/>
        <w:rPr>
          <w:lang w:val="en-US"/>
        </w:rPr>
      </w:pPr>
      <w:bookmarkStart w:id="6" w:name="_Toc445039685"/>
      <w:r w:rsidRPr="00650E97">
        <w:lastRenderedPageBreak/>
        <w:t>BAB I</w:t>
      </w:r>
      <w:bookmarkStart w:id="7" w:name="_Toc444982252"/>
      <w:r w:rsidR="004308F5">
        <w:rPr>
          <w:lang w:val="en-US"/>
        </w:rPr>
        <w:t xml:space="preserve"> </w:t>
      </w:r>
      <w:r w:rsidR="005F4EEB">
        <w:rPr>
          <w:lang w:val="en-US"/>
        </w:rPr>
        <w:t xml:space="preserve">                                                                                          </w:t>
      </w:r>
      <w:r w:rsidRPr="00650E97">
        <w:t>PENDAHULUAN</w:t>
      </w:r>
      <w:bookmarkEnd w:id="6"/>
      <w:bookmarkEnd w:id="7"/>
    </w:p>
    <w:p w:rsidR="00DB4524" w:rsidRPr="00650E97" w:rsidRDefault="00DB4524" w:rsidP="00650E97">
      <w:pPr>
        <w:rPr>
          <w:szCs w:val="24"/>
        </w:rPr>
      </w:pPr>
    </w:p>
    <w:p w:rsidR="000A20CA" w:rsidRPr="00650E97" w:rsidRDefault="000A20CA" w:rsidP="0016654A">
      <w:pPr>
        <w:pStyle w:val="Heading2"/>
      </w:pPr>
      <w:bookmarkStart w:id="8" w:name="_Toc445039686"/>
      <w:r w:rsidRPr="00650E97">
        <w:t>Latar Belakang</w:t>
      </w:r>
      <w:bookmarkEnd w:id="8"/>
    </w:p>
    <w:p w:rsidR="009E10BB" w:rsidRDefault="009E10BB" w:rsidP="00CD4B9E">
      <w:pPr>
        <w:ind w:left="360" w:firstLine="349"/>
      </w:pPr>
      <w:r>
        <w:t>Setiap orang butuh informasi, baik informasi yang berhubungan dengan pekerjaan, informasi yang berhubungan dengan keuangan, informasi yang berhubungan dengan kehidupan sosial ataupun informasi yang berhubungan dengan kehidupan sehari hari-hari. Informasi yang dibutuhkan juga oleh setiap orang saat ini juga membutuhkan informasi yang cepat, tepat serta akurat. Oleh sebab itu teknologi informasi terus berkembang dan kebutuhannya semakin tidak dapat dipisahkan dari keseharian kita.</w:t>
      </w:r>
    </w:p>
    <w:p w:rsidR="009E10BB" w:rsidRDefault="009E10BB" w:rsidP="00181472">
      <w:pPr>
        <w:ind w:left="360" w:firstLine="349"/>
      </w:pPr>
      <w:r>
        <w:t>Teknologi informasi saat ini berkembang cukup pesat hampir di semua bidang, baik bidang industri, jasa, jual-beli, perbankan, pendidikan, militer dan masih banyak lagi bidang yang sudah mulai menggabungkan teknologi informasi ini di dalam kegiatan bisnis tersebut. Efektifitas dan efisiensi dalam pencapaian target bisnis merupakan tujuan akhir yang ingin dicapai oleh pada pebisnis, dan teknologi informasi ini memberikan banyak solusi memudahkan kegiatan bisnis mereka sehingga dengan mudah mencapai hasil yang diinginkan dengan biaya yang seefisien mungkin.</w:t>
      </w:r>
    </w:p>
    <w:p w:rsidR="009E10BB" w:rsidRDefault="009E10BB" w:rsidP="00181472">
      <w:pPr>
        <w:ind w:left="360" w:firstLine="349"/>
      </w:pPr>
      <w:r>
        <w:t xml:space="preserve">Salah satu bidang yang sering mengalami kendala dalam melakukan pengelolaan sebuah bisnis adalah bagaimana mengelola pemesanan kebutuhan barang, lalu mendata semua yang telah dibeli dan kemudian mengatur pengeluaran barang tersebut. Sehingga pada akhirnya perusahaan bisa tahu data </w:t>
      </w:r>
      <w:r>
        <w:lastRenderedPageBreak/>
        <w:t>secara akurat dan cepat terkait kondisi pemenuhan kebutuhan barang terhadap permintaan produksi atau penjualan dari barang yang dihasilkan oleh perusahaan tersebuat. Sistem ini disebut sebagai sistem persediaan barang (</w:t>
      </w:r>
      <w:r w:rsidRPr="00181472">
        <w:t>inventory system</w:t>
      </w:r>
      <w:r>
        <w:t xml:space="preserve">) yang berguna memberikan informasi terkait dengan kebutuhan serta ketersediaan barang pada suatu organisasi. </w:t>
      </w:r>
    </w:p>
    <w:p w:rsidR="009E10BB" w:rsidRDefault="009E10BB" w:rsidP="00181472">
      <w:pPr>
        <w:ind w:left="360" w:firstLine="349"/>
      </w:pPr>
      <w:r>
        <w:t xml:space="preserve">Dengan melihat serta mempertimbangkan beberapa permasalahan di atas, maka penulis tertarik untuk membuat rancang bangun sistem persediaan barang yang di sajikan dalam skripsi ini dengan judul </w:t>
      </w:r>
      <w:r w:rsidRPr="00181472">
        <w:t>Rancang Bangun Monitoring Inventory System pa</w:t>
      </w:r>
      <w:r w:rsidR="00BE207B">
        <w:t>da PT. Daun Biru Engine</w:t>
      </w:r>
      <w:r w:rsidRPr="00181472">
        <w:t>ring berbasis Java</w:t>
      </w:r>
      <w:r>
        <w:t>. Diharapkan rancang bangun ini dapat bermanfaat dalam pengelolaan persediaan barang pada perusahaan tersebut dan membuat semakin mudahnya informasi yang terkait dengan ketersediaan barang secara cepat, tepat dan akurat.</w:t>
      </w:r>
    </w:p>
    <w:p w:rsidR="009E10BB" w:rsidRDefault="009E10BB" w:rsidP="00804B09"/>
    <w:p w:rsidR="000A20CA" w:rsidRPr="00650E97" w:rsidRDefault="00F60F90" w:rsidP="0016654A">
      <w:pPr>
        <w:pStyle w:val="Heading2"/>
      </w:pPr>
      <w:bookmarkStart w:id="9" w:name="_Toc445039687"/>
      <w:r>
        <w:t>Identifikasi Masalah</w:t>
      </w:r>
      <w:bookmarkEnd w:id="9"/>
    </w:p>
    <w:p w:rsidR="00F60F90" w:rsidRDefault="00F60F90" w:rsidP="00BE207B">
      <w:pPr>
        <w:ind w:left="360" w:firstLine="360"/>
      </w:pPr>
      <w:r w:rsidRPr="00BE207B">
        <w:t>Persediaan barang menjadi penting apabila perusahaan membutuhkan untuk melakukan produksi barang atau pihak manajemen ingin mengetahui asset yang dimiliki pada saat ini secara capat, tepat dan akurat. Tentunya hal ini sangat wajar dibutuhkan oleh sebuah perusahaan. Untuk mengatasi hal-hal yang tidak diinginkan pada proses pengadaan maupun penyediaan kebutuhan barang, penulis melakukan beberapa identifikasi masalah yang dirasakan menjadi</w:t>
      </w:r>
      <w:r>
        <w:t xml:space="preserve"> kendala pada PT. Daun Biru Engineering pada saat ini. Beberapa permasalahan tersebut diantaranya adalah :</w:t>
      </w:r>
    </w:p>
    <w:p w:rsidR="00F60F90" w:rsidRDefault="00F60F90" w:rsidP="006302FA">
      <w:pPr>
        <w:pStyle w:val="ListParagraph"/>
        <w:numPr>
          <w:ilvl w:val="0"/>
          <w:numId w:val="4"/>
        </w:numPr>
      </w:pPr>
      <w:r>
        <w:t xml:space="preserve">Apakah dalam pengelolaan barang sudah menggunakan system? </w:t>
      </w:r>
    </w:p>
    <w:p w:rsidR="00F60F90" w:rsidRPr="000055B6" w:rsidRDefault="00F60F90" w:rsidP="006302FA">
      <w:pPr>
        <w:pStyle w:val="ListParagraph"/>
        <w:numPr>
          <w:ilvl w:val="0"/>
          <w:numId w:val="4"/>
        </w:numPr>
      </w:pPr>
      <w:r w:rsidRPr="000055B6">
        <w:lastRenderedPageBreak/>
        <w:t>Apakah pengelolaan dan inventarisir barang masih menggunakan Microsoft Office dan dikerjakan secara manual oleh operator.</w:t>
      </w:r>
    </w:p>
    <w:p w:rsidR="00F60F90" w:rsidRDefault="00F60F90" w:rsidP="006302FA">
      <w:pPr>
        <w:pStyle w:val="ListParagraph"/>
        <w:numPr>
          <w:ilvl w:val="0"/>
          <w:numId w:val="4"/>
        </w:numPr>
      </w:pPr>
      <w:r>
        <w:t xml:space="preserve">Apakah pengadaan barang melalui prosedur standar seperti pengajuan </w:t>
      </w:r>
      <w:r w:rsidRPr="001F6499">
        <w:rPr>
          <w:i/>
        </w:rPr>
        <w:t>Purchase Request, Quotation</w:t>
      </w:r>
      <w:r>
        <w:t xml:space="preserve"> dan lain sebagainya? </w:t>
      </w:r>
    </w:p>
    <w:p w:rsidR="00F60F90" w:rsidRDefault="00F60F90" w:rsidP="006302FA">
      <w:pPr>
        <w:pStyle w:val="ListParagraph"/>
        <w:numPr>
          <w:ilvl w:val="0"/>
          <w:numId w:val="4"/>
        </w:numPr>
      </w:pPr>
      <w:r>
        <w:t xml:space="preserve">Apakah ada staf khusus yang bertanggung jawab mengelola persediaan barang? </w:t>
      </w:r>
    </w:p>
    <w:p w:rsidR="00F60F90" w:rsidRDefault="002C3C8E" w:rsidP="006302FA">
      <w:pPr>
        <w:pStyle w:val="ListParagraph"/>
        <w:numPr>
          <w:ilvl w:val="0"/>
          <w:numId w:val="4"/>
        </w:numPr>
      </w:pPr>
      <w:r>
        <w:rPr>
          <w:lang w:val="en-US"/>
        </w:rPr>
        <w:t>Apakah dalam</w:t>
      </w:r>
      <w:r w:rsidR="00F60F90">
        <w:t xml:space="preserve"> pencatatan penggunaan barang</w:t>
      </w:r>
      <w:r w:rsidR="00085270">
        <w:rPr>
          <w:lang w:val="en-US"/>
        </w:rPr>
        <w:t xml:space="preserve"> dapat dengan mudah</w:t>
      </w:r>
      <w:r w:rsidR="00F60F90">
        <w:t xml:space="preserve"> diketahui kapan barang dikeluarkan dari stok dan </w:t>
      </w:r>
      <w:r w:rsidR="00085270">
        <w:rPr>
          <w:lang w:val="en-US"/>
        </w:rPr>
        <w:t>siapa yang menggunakan barang tersebut</w:t>
      </w:r>
      <w:r w:rsidR="00F60F90">
        <w:t>?</w:t>
      </w:r>
    </w:p>
    <w:p w:rsidR="00F60F90" w:rsidRDefault="00644D48" w:rsidP="006302FA">
      <w:pPr>
        <w:pStyle w:val="ListParagraph"/>
        <w:numPr>
          <w:ilvl w:val="0"/>
          <w:numId w:val="4"/>
        </w:numPr>
      </w:pPr>
      <w:r>
        <w:rPr>
          <w:lang w:val="en-US"/>
        </w:rPr>
        <w:t>Apakah dalam p</w:t>
      </w:r>
      <w:r w:rsidR="00F60F90">
        <w:t xml:space="preserve">endataan barang sudah dikelompokkan </w:t>
      </w:r>
      <w:r>
        <w:rPr>
          <w:lang w:val="en-US"/>
        </w:rPr>
        <w:t xml:space="preserve">sesuai dengan kategori barang? </w:t>
      </w:r>
    </w:p>
    <w:p w:rsidR="00F60F90" w:rsidRDefault="00634018" w:rsidP="006302FA">
      <w:pPr>
        <w:pStyle w:val="ListParagraph"/>
        <w:numPr>
          <w:ilvl w:val="0"/>
          <w:numId w:val="4"/>
        </w:numPr>
      </w:pPr>
      <w:r>
        <w:rPr>
          <w:lang w:val="en-US"/>
        </w:rPr>
        <w:t>Apakah dengan mendata barang dapat diketahui nilai dari barang tersebut?</w:t>
      </w:r>
    </w:p>
    <w:p w:rsidR="00F60F90" w:rsidRDefault="00F60F90" w:rsidP="00F60F90">
      <w:pPr>
        <w:ind w:left="360" w:firstLine="360"/>
        <w:rPr>
          <w:szCs w:val="24"/>
        </w:rPr>
      </w:pPr>
      <w:r>
        <w:rPr>
          <w:szCs w:val="24"/>
        </w:rPr>
        <w:t>Beberapa masalah yang muncul di atas mendasari penulis untuk membuat sebuah sistem persediaan barang yang mudah termonitor serta dapat tersaji dalam laporan yang dibutuhkan secara cepat, tepat dan akurat.</w:t>
      </w:r>
      <w:r w:rsidRPr="00BC45BC">
        <w:rPr>
          <w:szCs w:val="24"/>
        </w:rPr>
        <w:t xml:space="preserve"> </w:t>
      </w:r>
    </w:p>
    <w:p w:rsidR="002C2F6F" w:rsidRDefault="002C2F6F" w:rsidP="00804B09"/>
    <w:p w:rsidR="002C2F6F" w:rsidRPr="002C2F6F" w:rsidRDefault="002C2F6F" w:rsidP="0016654A">
      <w:pPr>
        <w:pStyle w:val="Heading2"/>
      </w:pPr>
      <w:bookmarkStart w:id="10" w:name="_Toc445039688"/>
      <w:r w:rsidRPr="002C2F6F">
        <w:t>Pembatasan Masalah</w:t>
      </w:r>
      <w:bookmarkEnd w:id="10"/>
    </w:p>
    <w:p w:rsidR="002C2F6F" w:rsidRPr="001D040B" w:rsidRDefault="002C2F6F" w:rsidP="001D040B">
      <w:pPr>
        <w:ind w:left="360" w:firstLine="360"/>
        <w:rPr>
          <w:szCs w:val="24"/>
        </w:rPr>
      </w:pPr>
      <w:r w:rsidRPr="001D040B">
        <w:rPr>
          <w:szCs w:val="24"/>
        </w:rPr>
        <w:t xml:space="preserve">Dari hasil identifikasi yang dilakukan oleh penulis terhadap beberapa permasalahan pengelolaan dan persediaan barang yang ada di PT. Daun Biru Engineering, dapat dilihat cukup banyak permasalahan yang muncul. Untuk itu penulis ingin cukup membatasi dan lebih fokus kepada permasalahan yang terkait pada proses pendataan barang masuk dan keluar, </w:t>
      </w:r>
      <w:r w:rsidR="00490773">
        <w:rPr>
          <w:szCs w:val="24"/>
          <w:lang w:val="en-US"/>
        </w:rPr>
        <w:t xml:space="preserve">sehingga pada tahap </w:t>
      </w:r>
      <w:r w:rsidR="00490773">
        <w:rPr>
          <w:szCs w:val="24"/>
          <w:lang w:val="en-US"/>
        </w:rPr>
        <w:lastRenderedPageBreak/>
        <w:t xml:space="preserve">awal dapat menyajikan data </w:t>
      </w:r>
      <w:r w:rsidRPr="001D040B">
        <w:rPr>
          <w:szCs w:val="24"/>
        </w:rPr>
        <w:t>pema</w:t>
      </w:r>
      <w:r w:rsidR="000D6FEB">
        <w:rPr>
          <w:szCs w:val="24"/>
          <w:lang w:val="en-US"/>
        </w:rPr>
        <w:t>n</w:t>
      </w:r>
      <w:r w:rsidRPr="001D040B">
        <w:rPr>
          <w:szCs w:val="24"/>
        </w:rPr>
        <w:t>tauan (</w:t>
      </w:r>
      <w:r w:rsidRPr="006A6D15">
        <w:rPr>
          <w:i/>
          <w:szCs w:val="24"/>
        </w:rPr>
        <w:t>monitoring</w:t>
      </w:r>
      <w:r w:rsidRPr="001D040B">
        <w:rPr>
          <w:szCs w:val="24"/>
        </w:rPr>
        <w:t>)</w:t>
      </w:r>
      <w:r w:rsidR="00490773">
        <w:rPr>
          <w:szCs w:val="24"/>
          <w:lang w:val="en-US"/>
        </w:rPr>
        <w:t xml:space="preserve"> persediaan barang dengan mudah.</w:t>
      </w:r>
    </w:p>
    <w:p w:rsidR="002C2F6F" w:rsidRDefault="002C2F6F" w:rsidP="00D43BFA">
      <w:pPr>
        <w:ind w:left="360" w:firstLine="360"/>
      </w:pPr>
      <w:r>
        <w:t>Mengapa hal ini lebih menjadi prioritas dari penulis? Karena menurut penulis dengan menyelesaikan hal ini maka proses-proses yang lain dapat lebih mudah dilakukan dan membuat sistem lebih mudah di imp</w:t>
      </w:r>
      <w:r w:rsidR="0070393F">
        <w:rPr>
          <w:lang w:val="en-US"/>
        </w:rPr>
        <w:t>l</w:t>
      </w:r>
      <w:r w:rsidR="0070393F">
        <w:t>e</w:t>
      </w:r>
      <w:r>
        <w:t>mentasikan ke semua departemen di PT. Daun Biru Engineering.</w:t>
      </w:r>
    </w:p>
    <w:p w:rsidR="00775DF6" w:rsidRDefault="00775DF6" w:rsidP="00804B09"/>
    <w:p w:rsidR="00775DF6" w:rsidRPr="00775DF6" w:rsidRDefault="00775DF6" w:rsidP="0016654A">
      <w:pPr>
        <w:pStyle w:val="Heading2"/>
      </w:pPr>
      <w:bookmarkStart w:id="11" w:name="_Toc445039689"/>
      <w:r w:rsidRPr="00775DF6">
        <w:t>Perumusan Masalah</w:t>
      </w:r>
      <w:bookmarkEnd w:id="11"/>
    </w:p>
    <w:p w:rsidR="00775DF6" w:rsidRDefault="00775DF6" w:rsidP="00890D43">
      <w:pPr>
        <w:ind w:left="360" w:firstLine="360"/>
      </w:pPr>
      <w:r>
        <w:t>Beberapa masalah terkait pengelolaan persediaan barang pada PT. Daun Biru Engineering yang sudah diindentifikasi oleh penulis dapat di simpulkan menjadi beberapa permasalahan utama diantarnya adalah:</w:t>
      </w:r>
    </w:p>
    <w:p w:rsidR="00775DF6" w:rsidRDefault="00775DF6" w:rsidP="006302FA">
      <w:pPr>
        <w:pStyle w:val="ListParagraph"/>
        <w:numPr>
          <w:ilvl w:val="0"/>
          <w:numId w:val="6"/>
        </w:numPr>
      </w:pPr>
      <w:r>
        <w:t xml:space="preserve">Apakah PT. Daun Biru Engineering telah memiliki sebuah sistem pengelolaan persediaan barang yang terpusat dengan menggunakan </w:t>
      </w:r>
      <w:r w:rsidRPr="00F34087">
        <w:rPr>
          <w:i/>
        </w:rPr>
        <w:t>database</w:t>
      </w:r>
      <w:r>
        <w:t xml:space="preserve">? </w:t>
      </w:r>
    </w:p>
    <w:p w:rsidR="00775DF6" w:rsidRDefault="00775DF6" w:rsidP="006302FA">
      <w:pPr>
        <w:pStyle w:val="ListParagraph"/>
        <w:numPr>
          <w:ilvl w:val="0"/>
          <w:numId w:val="6"/>
        </w:numPr>
      </w:pPr>
      <w:r>
        <w:t>Bagaimana penataan proses pengadaan serta pengelolaan penyimpanan dan penggunakan barang yang lebih tertata rapi sehingga mendukung proses produksi dan kegiatan bisnis di PT. Daun Biru Engineering?</w:t>
      </w:r>
    </w:p>
    <w:p w:rsidR="00775DF6" w:rsidRDefault="00775DF6" w:rsidP="00804B09"/>
    <w:p w:rsidR="00775DF6" w:rsidRPr="00775DF6" w:rsidRDefault="00775DF6" w:rsidP="0016654A">
      <w:pPr>
        <w:pStyle w:val="Heading2"/>
      </w:pPr>
      <w:bookmarkStart w:id="12" w:name="_Toc445039690"/>
      <w:r w:rsidRPr="00775DF6">
        <w:t>Tujuan Penelitian</w:t>
      </w:r>
      <w:bookmarkEnd w:id="12"/>
    </w:p>
    <w:p w:rsidR="00775DF6" w:rsidRDefault="00775DF6" w:rsidP="00AE16C3">
      <w:pPr>
        <w:ind w:left="360" w:firstLine="360"/>
      </w:pPr>
      <w:r>
        <w:t xml:space="preserve">Dengan melihat beberapa masalah di atas, maka tujuan dari penilitian yang dilakukan penulis adalah menghasilkan sebuah rancang bangun atau perancangan sistem yang tepat guna dan dapat digunakan oleh PT. Daun Biru Engineering dalam pengelolaan persediaan barang secara efektif dan efisien. </w:t>
      </w:r>
      <w:r>
        <w:lastRenderedPageBreak/>
        <w:t>Sistem ini menjadi alat pembantu manajemen dalam menentukan kebijakan operasional terkait dengan penyediaan barang dan jasa dari PT. Daun Biru Enginering terhadap pelanggan luar (</w:t>
      </w:r>
      <w:r w:rsidRPr="00AE16C3">
        <w:t>external</w:t>
      </w:r>
      <w:r>
        <w:t>) maupun pelanggan dari dalam (</w:t>
      </w:r>
      <w:r w:rsidRPr="00AE16C3">
        <w:t>internal</w:t>
      </w:r>
      <w:r>
        <w:t xml:space="preserve">). </w:t>
      </w:r>
    </w:p>
    <w:p w:rsidR="00775DF6" w:rsidRPr="006C5DA6" w:rsidRDefault="00775DF6" w:rsidP="006C5DA6">
      <w:pPr>
        <w:ind w:left="567" w:firstLine="0"/>
      </w:pPr>
    </w:p>
    <w:p w:rsidR="00775DF6" w:rsidRPr="00775DF6" w:rsidRDefault="00775DF6" w:rsidP="0016654A">
      <w:pPr>
        <w:pStyle w:val="Heading2"/>
      </w:pPr>
      <w:bookmarkStart w:id="13" w:name="_Toc445039691"/>
      <w:r w:rsidRPr="00775DF6">
        <w:t>Kegunaan Penelitian</w:t>
      </w:r>
      <w:bookmarkEnd w:id="13"/>
    </w:p>
    <w:p w:rsidR="00775DF6" w:rsidRPr="005226BF" w:rsidRDefault="00775DF6" w:rsidP="00014F4E">
      <w:pPr>
        <w:ind w:left="360" w:firstLine="360"/>
        <w:rPr>
          <w:lang w:val="en-US"/>
        </w:rPr>
      </w:pPr>
      <w:r>
        <w:t>Penulis berharap dengan melakukan penelitian ini, hasilnya dapat berguna dan bermanfaat bagi banyak aspek</w:t>
      </w:r>
      <w:r w:rsidR="005226BF">
        <w:rPr>
          <w:lang w:val="en-US"/>
        </w:rPr>
        <w:t>.</w:t>
      </w:r>
    </w:p>
    <w:p w:rsidR="00775DF6" w:rsidRDefault="00775DF6" w:rsidP="006302FA">
      <w:pPr>
        <w:pStyle w:val="ListParagraph"/>
        <w:numPr>
          <w:ilvl w:val="0"/>
          <w:numId w:val="7"/>
        </w:numPr>
      </w:pPr>
      <w:r>
        <w:t>Bagi Pengembangan Sistem</w:t>
      </w:r>
    </w:p>
    <w:p w:rsidR="00775DF6" w:rsidRPr="00045D89" w:rsidRDefault="00775DF6" w:rsidP="0028118B">
      <w:pPr>
        <w:ind w:left="720" w:firstLine="418"/>
      </w:pPr>
      <w:r>
        <w:t xml:space="preserve">Dengan rancang bangun sistem ini, penulis berharap dapat mengembangkan sebuah sistem dengan data terpusat dan menggunakan aplikasi yang dapat bekerja pada multi-platform (Java) sehingga sistem ini dapat digunakan tanpa ketergantungan sistem operasi tertentu dan optimasi penggunaan </w:t>
      </w:r>
      <w:r w:rsidRPr="000A0C53">
        <w:rPr>
          <w:i/>
        </w:rPr>
        <w:t>database</w:t>
      </w:r>
      <w:r>
        <w:t xml:space="preserve"> sehingga menghasilkan performa yang handal.</w:t>
      </w:r>
    </w:p>
    <w:p w:rsidR="00775DF6" w:rsidRDefault="00775DF6" w:rsidP="006302FA">
      <w:pPr>
        <w:pStyle w:val="ListParagraph"/>
        <w:numPr>
          <w:ilvl w:val="0"/>
          <w:numId w:val="7"/>
        </w:numPr>
      </w:pPr>
      <w:r>
        <w:t>Bagi Manajemen Perusahan (PT. Daun Biru Engineering)</w:t>
      </w:r>
    </w:p>
    <w:p w:rsidR="00775DF6" w:rsidRDefault="00775DF6" w:rsidP="006954B6">
      <w:pPr>
        <w:ind w:left="720" w:firstLine="418"/>
      </w:pPr>
      <w:r>
        <w:t xml:space="preserve">Dari sisi manajemen, penulis berharap sistem ini menjadi sebuah solusi dalam mengelola persediaan barang dan laporan yang dibutuhkan dapat tersaji dengan cepat dan akurat. Sistem ini juga dikembangkan dengan basis </w:t>
      </w:r>
      <w:r w:rsidRPr="00A32502">
        <w:rPr>
          <w:i/>
        </w:rPr>
        <w:t>Open Source</w:t>
      </w:r>
      <w:r>
        <w:t xml:space="preserve"> sehingga nilai investasi dari penggunaan sistem ini sangatlah efisien.</w:t>
      </w:r>
    </w:p>
    <w:p w:rsidR="00775DF6" w:rsidRDefault="00775DF6" w:rsidP="00804B09">
      <w:r>
        <w:br w:type="page"/>
      </w:r>
    </w:p>
    <w:p w:rsidR="00775DF6" w:rsidRDefault="00775DF6" w:rsidP="006302FA">
      <w:pPr>
        <w:pStyle w:val="ListParagraph"/>
        <w:numPr>
          <w:ilvl w:val="0"/>
          <w:numId w:val="7"/>
        </w:numPr>
      </w:pPr>
      <w:r>
        <w:lastRenderedPageBreak/>
        <w:t>Bagi Kegiatan Pendidikan Lanjut</w:t>
      </w:r>
    </w:p>
    <w:p w:rsidR="00775DF6" w:rsidRDefault="00775DF6" w:rsidP="008B7554">
      <w:pPr>
        <w:ind w:left="720" w:firstLine="418"/>
      </w:pPr>
      <w:r>
        <w:t xml:space="preserve">Di dalam kegiatan pendidikan lanjut, penulis berharap rancang bangun sistem pengelolaan persediaan barang ini menambah referensi penggunaan aplikasi Java serta </w:t>
      </w:r>
      <w:r w:rsidRPr="000A0C53">
        <w:rPr>
          <w:i/>
        </w:rPr>
        <w:t>database</w:t>
      </w:r>
      <w:r>
        <w:t xml:space="preserve"> manajemen dan dapat dikembangkan lebih lanjut dan lebih baik.</w:t>
      </w:r>
    </w:p>
    <w:p w:rsidR="00775DF6" w:rsidRDefault="00775DF6" w:rsidP="00804B09"/>
    <w:p w:rsidR="00775DF6" w:rsidRPr="00775DF6" w:rsidRDefault="00775DF6" w:rsidP="0016654A">
      <w:pPr>
        <w:pStyle w:val="Heading2"/>
      </w:pPr>
      <w:bookmarkStart w:id="14" w:name="_Toc445039692"/>
      <w:r w:rsidRPr="00775DF6">
        <w:t>Sistematika Penulisan</w:t>
      </w:r>
      <w:bookmarkEnd w:id="14"/>
      <w:r w:rsidRPr="00775DF6">
        <w:tab/>
      </w:r>
    </w:p>
    <w:p w:rsidR="00C034E3" w:rsidRPr="00E37C77" w:rsidRDefault="00C034E3" w:rsidP="00177BD3">
      <w:pPr>
        <w:ind w:left="360" w:firstLine="360"/>
      </w:pPr>
      <w:r w:rsidRPr="00E37C77">
        <w:t>Penulis memb</w:t>
      </w:r>
      <w:r>
        <w:t>agi</w:t>
      </w:r>
      <w:r w:rsidRPr="00E37C77">
        <w:t xml:space="preserve"> kedalam </w:t>
      </w:r>
      <w:r>
        <w:t xml:space="preserve">lima Bab </w:t>
      </w:r>
      <w:r w:rsidRPr="00E37C77">
        <w:t xml:space="preserve">untuk memudahkan memahami hasil dari </w:t>
      </w:r>
      <w:r>
        <w:t xml:space="preserve">penelitian yang </w:t>
      </w:r>
      <w:r w:rsidRPr="00E37C77">
        <w:t xml:space="preserve">telah di lakukan. Adapun secara lengkap, </w:t>
      </w:r>
      <w:r>
        <w:t xml:space="preserve">dapat dijelaskan </w:t>
      </w:r>
      <w:r w:rsidRPr="00E37C77">
        <w:t>sebagai berikut:</w:t>
      </w:r>
    </w:p>
    <w:p w:rsidR="00C034E3" w:rsidRPr="00C213A0" w:rsidRDefault="00545B85" w:rsidP="00F76093">
      <w:pPr>
        <w:ind w:left="1418" w:hanging="1058"/>
      </w:pPr>
      <w:r>
        <w:t>BAB I</w:t>
      </w:r>
      <w:r>
        <w:tab/>
      </w:r>
      <w:r w:rsidR="0077162D">
        <w:t>Pendahuluan.</w:t>
      </w:r>
    </w:p>
    <w:p w:rsidR="00C034E3" w:rsidRPr="00E37C77" w:rsidRDefault="00C034E3" w:rsidP="00F76093">
      <w:pPr>
        <w:ind w:left="1418" w:firstLine="0"/>
      </w:pPr>
      <w:r w:rsidRPr="00E37C77">
        <w:t xml:space="preserve">Pada bab ini </w:t>
      </w:r>
      <w:r w:rsidR="001E64DF">
        <w:rPr>
          <w:lang w:val="en-US"/>
        </w:rPr>
        <w:t xml:space="preserve">penulis menjelaskan mengenai latar belakang, identifikasi masalah, pembatasan masalah, perumusan masalah, tujuan penelitian, kegunaan penelitian dan sistematika </w:t>
      </w:r>
      <w:r w:rsidR="001817CC">
        <w:rPr>
          <w:lang w:val="en-US"/>
        </w:rPr>
        <w:t xml:space="preserve">penulisannya. Penulis ingin menjelaskan </w:t>
      </w:r>
      <w:r w:rsidR="00B0017B">
        <w:rPr>
          <w:lang w:val="en-US"/>
        </w:rPr>
        <w:t xml:space="preserve">mengenai apa saja yang melatar belakangi penulis melakukan </w:t>
      </w:r>
      <w:r w:rsidR="001817CC">
        <w:rPr>
          <w:lang w:val="en-US"/>
        </w:rPr>
        <w:t xml:space="preserve">penelitian </w:t>
      </w:r>
      <w:r w:rsidR="00B0017B">
        <w:rPr>
          <w:lang w:val="en-US"/>
        </w:rPr>
        <w:t>ini, serta arah dan tujuan yang ingin di capai</w:t>
      </w:r>
      <w:r w:rsidRPr="00E37C77">
        <w:t>.</w:t>
      </w:r>
    </w:p>
    <w:p w:rsidR="00C034E3" w:rsidRPr="00F76093" w:rsidRDefault="00C034E3" w:rsidP="00F76093">
      <w:pPr>
        <w:ind w:left="1418" w:hanging="1058"/>
      </w:pPr>
      <w:r w:rsidRPr="00E37C77">
        <w:t>BAB II</w:t>
      </w:r>
      <w:r w:rsidR="00F76093">
        <w:tab/>
      </w:r>
      <w:r w:rsidR="00DE32FB" w:rsidRPr="00F76093">
        <w:t>Landasan Teo</w:t>
      </w:r>
      <w:r w:rsidR="00F76093">
        <w:t xml:space="preserve">ri, Penelitian Yang Relevan Dan </w:t>
      </w:r>
      <w:r w:rsidR="00DE32FB" w:rsidRPr="00F76093">
        <w:t>Kerangka Berfikir.</w:t>
      </w:r>
    </w:p>
    <w:p w:rsidR="00C034E3" w:rsidRPr="00E37C77" w:rsidRDefault="00C034E3" w:rsidP="003B52B4">
      <w:pPr>
        <w:ind w:left="1418" w:firstLine="0"/>
      </w:pPr>
      <w:r w:rsidRPr="00E37C77">
        <w:t xml:space="preserve">Pada bab ini </w:t>
      </w:r>
      <w:r w:rsidR="00847068" w:rsidRPr="003B52B4">
        <w:t xml:space="preserve">penulis membahas mengenai beberapa landasan teori </w:t>
      </w:r>
      <w:r w:rsidR="003955B5" w:rsidRPr="003B52B4">
        <w:t xml:space="preserve">yang sesuai dengan penelitian yang dilakukan. Landasan teori ini berguna sebagai dasar bagaimana melakukan perancangan sebuah sistem yang dibutuhkan oleh sebuah perusahaan sehingga dapat membantu menyelesaikan beberapan permasalahan yang ada. Untuk </w:t>
      </w:r>
      <w:r w:rsidR="003955B5" w:rsidRPr="003B52B4">
        <w:lastRenderedPageBreak/>
        <w:t xml:space="preserve">menambah khasanah teori, penulis juga mencari penelitian-penelitian yang masih relevan dengan penelitian yang penulis lakukan sebagai bahan pembanding. </w:t>
      </w:r>
      <w:r w:rsidR="002314F1" w:rsidRPr="003B52B4">
        <w:t>Penulis juga ungkapkan bagaimana kerangka berpikir kita dalam merencanakan sebuah sistem yang berguna dan menjadi solusi untuk perusahaan amupun masyarakat umum.</w:t>
      </w:r>
    </w:p>
    <w:p w:rsidR="00C034E3" w:rsidRPr="008646F4" w:rsidRDefault="00C034E3" w:rsidP="008646F4">
      <w:pPr>
        <w:ind w:left="1418" w:hanging="1058"/>
      </w:pPr>
      <w:r w:rsidRPr="00E37C77">
        <w:t>BAB III</w:t>
      </w:r>
      <w:r w:rsidRPr="00E37C77">
        <w:tab/>
      </w:r>
      <w:r w:rsidR="00657486" w:rsidRPr="008646F4">
        <w:t>Metodologi Penelitian</w:t>
      </w:r>
      <w:r w:rsidR="00DE32FB" w:rsidRPr="008646F4">
        <w:t>.</w:t>
      </w:r>
    </w:p>
    <w:p w:rsidR="00C034E3" w:rsidRPr="00E37C77" w:rsidRDefault="004F46B7" w:rsidP="003B615C">
      <w:pPr>
        <w:ind w:left="1418" w:firstLine="0"/>
      </w:pPr>
      <w:r>
        <w:rPr>
          <w:lang w:val="en-US"/>
        </w:rPr>
        <w:t>Bab ini menjelaskan mengenai metodologi penelitian yang dilakukan oleh penulis</w:t>
      </w:r>
      <w:r w:rsidR="0060192A">
        <w:rPr>
          <w:lang w:val="en-US"/>
        </w:rPr>
        <w:t xml:space="preserve">, kapan dan dimana penulis melakukannya serta penggunaan sistem pengembangan yang berkesinambungan </w:t>
      </w:r>
      <w:r w:rsidR="00054636">
        <w:rPr>
          <w:lang w:val="en-US"/>
        </w:rPr>
        <w:t>(</w:t>
      </w:r>
      <w:r w:rsidR="0060192A">
        <w:rPr>
          <w:lang w:val="en-US"/>
        </w:rPr>
        <w:t>SDLC</w:t>
      </w:r>
      <w:r w:rsidR="00054636">
        <w:rPr>
          <w:lang w:val="en-US"/>
        </w:rPr>
        <w:t xml:space="preserve"> – </w:t>
      </w:r>
      <w:r w:rsidR="00054636" w:rsidRPr="00054636">
        <w:rPr>
          <w:i/>
          <w:lang w:val="en-US"/>
        </w:rPr>
        <w:t>System Development Life Cycle</w:t>
      </w:r>
      <w:r w:rsidR="00054636">
        <w:rPr>
          <w:lang w:val="en-US"/>
        </w:rPr>
        <w:t>)</w:t>
      </w:r>
      <w:r w:rsidR="00D5591F">
        <w:rPr>
          <w:lang w:val="en-US"/>
        </w:rPr>
        <w:t>. Penulis ingin menjelaskan mengenai metode yang digunakan dalam melakukan perancangan sebuah sistem secara terstruktur dan dapat berkelanjutan dalam pengembangannya.</w:t>
      </w:r>
    </w:p>
    <w:p w:rsidR="00C034E3" w:rsidRPr="00C43344" w:rsidRDefault="00A35F8A" w:rsidP="008646F4">
      <w:pPr>
        <w:ind w:left="1418" w:hanging="1058"/>
        <w:rPr>
          <w:lang w:val="en-US"/>
        </w:rPr>
      </w:pPr>
      <w:r>
        <w:t>BAB IV</w:t>
      </w:r>
      <w:r>
        <w:tab/>
      </w:r>
      <w:r w:rsidR="00D668BC" w:rsidRPr="008646F4">
        <w:t>Analisis dan Rancangan Sistem</w:t>
      </w:r>
      <w:r w:rsidR="00C43344">
        <w:rPr>
          <w:lang w:val="en-US"/>
        </w:rPr>
        <w:t>.</w:t>
      </w:r>
    </w:p>
    <w:p w:rsidR="00C034E3" w:rsidRPr="00E37C77" w:rsidRDefault="00BA1606" w:rsidP="00606884">
      <w:pPr>
        <w:ind w:left="1418" w:firstLine="0"/>
      </w:pPr>
      <w:r>
        <w:rPr>
          <w:lang w:val="en-US"/>
        </w:rPr>
        <w:t xml:space="preserve">Bab ini menjelasakan secara detail tahap-tahap pengembangan sebuah sistem dari menganalisa sistem yang sudah berjalan maupun sistem yang akan di usulkan perancangannya. </w:t>
      </w:r>
      <w:r w:rsidR="0063493D">
        <w:rPr>
          <w:lang w:val="en-US"/>
        </w:rPr>
        <w:t xml:space="preserve">Tahap tahap yang dilakukan diantaranya melakukan analisa terhadap bisnis proses sistem yang ada, melihat aturan bisnis yang berlaku pada perusahaan tersebut, </w:t>
      </w:r>
      <w:r w:rsidR="00B610AE">
        <w:rPr>
          <w:lang w:val="en-US"/>
        </w:rPr>
        <w:t xml:space="preserve">melakukan dekomposisi fungsi-fungsi sistem, melakukan analisa apa saja yang menjadi data masukan, apa saja yang harus diproses untuk mengolah data-data yang ada yang akhirnya </w:t>
      </w:r>
      <w:r w:rsidR="00B610AE">
        <w:rPr>
          <w:lang w:val="en-US"/>
        </w:rPr>
        <w:lastRenderedPageBreak/>
        <w:t xml:space="preserve">menghasilkan keluaran informasi yang dibutuhkan oleh perusahaan. </w:t>
      </w:r>
      <w:r w:rsidR="002E1E15">
        <w:rPr>
          <w:lang w:val="en-US"/>
        </w:rPr>
        <w:t xml:space="preserve">Setelah diketahui apa saja </w:t>
      </w:r>
      <w:r w:rsidR="00B5658D">
        <w:rPr>
          <w:lang w:val="en-US"/>
        </w:rPr>
        <w:t xml:space="preserve">yang menjadi </w:t>
      </w:r>
      <w:r w:rsidR="002E1E15">
        <w:rPr>
          <w:lang w:val="en-US"/>
        </w:rPr>
        <w:t>masukan, proses serta keluaran yang di</w:t>
      </w:r>
      <w:r w:rsidR="005519A8">
        <w:rPr>
          <w:lang w:val="en-US"/>
        </w:rPr>
        <w:t xml:space="preserve">inginkan, nantinya digambarkan pada sebuah diagram alur data </w:t>
      </w:r>
      <w:r w:rsidR="008730A0">
        <w:rPr>
          <w:lang w:val="en-US"/>
        </w:rPr>
        <w:t xml:space="preserve">yang menghasilkan kamus data. Dari kamus data ini nantinya dapat dilakukan normalisasi struktur data sehingga hasilnya dapat di implemetasikan pada sebuah database yang lengkap mencakup kebutuhan masukan, pemrosesan dan keluaran informasi yang dibutuhkan. </w:t>
      </w:r>
    </w:p>
    <w:p w:rsidR="00C034E3" w:rsidRPr="00BF000A" w:rsidRDefault="00C034E3" w:rsidP="008646F4">
      <w:pPr>
        <w:ind w:left="1418" w:hanging="1058"/>
        <w:rPr>
          <w:lang w:val="en-US"/>
        </w:rPr>
      </w:pPr>
      <w:r w:rsidRPr="00E37C77">
        <w:t>BAB V</w:t>
      </w:r>
      <w:r w:rsidRPr="00E37C77">
        <w:tab/>
      </w:r>
      <w:r w:rsidR="00BF000A">
        <w:rPr>
          <w:lang w:val="en-US"/>
        </w:rPr>
        <w:t>Kesimpulan dan Saran</w:t>
      </w:r>
      <w:r w:rsidR="00C43344">
        <w:rPr>
          <w:lang w:val="en-US"/>
        </w:rPr>
        <w:t>.</w:t>
      </w:r>
    </w:p>
    <w:p w:rsidR="00275939" w:rsidRDefault="00553AC6" w:rsidP="00C76766">
      <w:pPr>
        <w:ind w:left="1418" w:firstLine="0"/>
        <w:rPr>
          <w:lang w:val="en-US"/>
        </w:rPr>
      </w:pPr>
      <w:r>
        <w:rPr>
          <w:lang w:val="en-US"/>
        </w:rPr>
        <w:t>B</w:t>
      </w:r>
      <w:r w:rsidR="00C034E3" w:rsidRPr="00E37C77">
        <w:t xml:space="preserve">ab ini berisi </w:t>
      </w:r>
      <w:r>
        <w:rPr>
          <w:lang w:val="en-US"/>
        </w:rPr>
        <w:t xml:space="preserve">mengenai </w:t>
      </w:r>
      <w:r w:rsidR="00C034E3" w:rsidRPr="00E37C77">
        <w:t>kesim</w:t>
      </w:r>
      <w:r>
        <w:t>pulan-kesimpulan dari penelitian yang telah dilakukan</w:t>
      </w:r>
      <w:r>
        <w:rPr>
          <w:lang w:val="en-US"/>
        </w:rPr>
        <w:t xml:space="preserve">, serta munculnya </w:t>
      </w:r>
      <w:r w:rsidR="00C034E3" w:rsidRPr="00E37C77">
        <w:t>saran</w:t>
      </w:r>
      <w:r>
        <w:rPr>
          <w:lang w:val="en-US"/>
        </w:rPr>
        <w:t>-saran yang membangun untuk mengembangkan lebih lanjut sistem inventory yang lebih lengkap serta mendukung produksi barang secar</w:t>
      </w:r>
      <w:r w:rsidR="00C76766">
        <w:rPr>
          <w:lang w:val="en-US"/>
        </w:rPr>
        <w:t>a optimal.</w:t>
      </w:r>
    </w:p>
    <w:p w:rsidR="00275939" w:rsidRDefault="00275939">
      <w:pPr>
        <w:spacing w:after="200" w:line="276" w:lineRule="auto"/>
        <w:ind w:firstLine="0"/>
        <w:jc w:val="left"/>
        <w:rPr>
          <w:lang w:val="en-US"/>
        </w:rPr>
      </w:pPr>
      <w:r>
        <w:rPr>
          <w:lang w:val="en-US"/>
        </w:rPr>
        <w:br w:type="page"/>
      </w:r>
    </w:p>
    <w:p w:rsidR="00EE0EB5" w:rsidRDefault="00DB4524" w:rsidP="00570510">
      <w:pPr>
        <w:pStyle w:val="Heading1"/>
        <w:rPr>
          <w:rFonts w:cs="Times New Roman"/>
          <w:szCs w:val="24"/>
          <w:lang w:val="en-US"/>
        </w:rPr>
      </w:pPr>
      <w:bookmarkStart w:id="15" w:name="_Toc445039693"/>
      <w:r w:rsidRPr="00650E97">
        <w:rPr>
          <w:rFonts w:cs="Times New Roman"/>
          <w:szCs w:val="24"/>
        </w:rPr>
        <w:lastRenderedPageBreak/>
        <w:t>BAB II</w:t>
      </w:r>
      <w:r w:rsidR="0015217D">
        <w:rPr>
          <w:rFonts w:cs="Times New Roman"/>
          <w:szCs w:val="24"/>
          <w:lang w:val="en-US"/>
        </w:rPr>
        <w:t xml:space="preserve">                                                                                                        </w:t>
      </w:r>
      <w:r w:rsidR="0017226D">
        <w:rPr>
          <w:rFonts w:cs="Times New Roman"/>
          <w:szCs w:val="24"/>
        </w:rPr>
        <w:t>LANDASAN TEORI, PENELITIAN YANG RELEVAN</w:t>
      </w:r>
      <w:r w:rsidR="0015217D">
        <w:rPr>
          <w:rFonts w:cs="Times New Roman"/>
          <w:szCs w:val="24"/>
          <w:lang w:val="en-US"/>
        </w:rPr>
        <w:t xml:space="preserve">                             </w:t>
      </w:r>
      <w:r w:rsidR="0017226D">
        <w:rPr>
          <w:rFonts w:cs="Times New Roman"/>
          <w:szCs w:val="24"/>
        </w:rPr>
        <w:t>DAN KERANGKA BERPIKI</w:t>
      </w:r>
      <w:r w:rsidR="00570510">
        <w:rPr>
          <w:rFonts w:cs="Times New Roman"/>
          <w:szCs w:val="24"/>
          <w:lang w:val="en-US"/>
        </w:rPr>
        <w:t>R</w:t>
      </w:r>
      <w:bookmarkEnd w:id="15"/>
    </w:p>
    <w:p w:rsidR="00EE23B9" w:rsidRDefault="00EE23B9" w:rsidP="00EE23B9">
      <w:pPr>
        <w:rPr>
          <w:lang w:val="en-US"/>
        </w:rPr>
      </w:pPr>
    </w:p>
    <w:p w:rsidR="00EE23B9" w:rsidRDefault="00EE23B9" w:rsidP="006302FA">
      <w:pPr>
        <w:pStyle w:val="Heading2"/>
        <w:numPr>
          <w:ilvl w:val="0"/>
          <w:numId w:val="2"/>
        </w:numPr>
      </w:pPr>
      <w:bookmarkStart w:id="16" w:name="_Toc445039694"/>
      <w:r>
        <w:t>Landasan Teori</w:t>
      </w:r>
      <w:bookmarkEnd w:id="16"/>
    </w:p>
    <w:p w:rsidR="00570510" w:rsidRDefault="00570510" w:rsidP="00CF26C1">
      <w:pPr>
        <w:ind w:left="360" w:firstLine="360"/>
      </w:pPr>
      <w:r>
        <w:t xml:space="preserve">Dalam bab kedua ini, penulis ingin menjelaskan terkait dengan landasan teori dari Rancang Bangun </w:t>
      </w:r>
      <w:r w:rsidRPr="000E3921">
        <w:rPr>
          <w:i/>
        </w:rPr>
        <w:t>System Monitoring Inventory</w:t>
      </w:r>
      <w:r>
        <w:t xml:space="preserve"> pada PT. Daun Biru Engineering berbasis Java.</w:t>
      </w:r>
    </w:p>
    <w:p w:rsidR="00570510" w:rsidRPr="000E3921" w:rsidRDefault="00570510" w:rsidP="00E802D4">
      <w:pPr>
        <w:pStyle w:val="Heading3"/>
      </w:pPr>
      <w:r>
        <w:t>Rancang Bangun</w:t>
      </w:r>
    </w:p>
    <w:p w:rsidR="00570510" w:rsidRDefault="00570510" w:rsidP="00DC2B47">
      <w:pPr>
        <w:ind w:left="720" w:firstLine="418"/>
      </w:pPr>
      <w:r>
        <w:t xml:space="preserve">Menurut penulis, rancang bangun dapat disandingkan dengan kalimat perancangan dalam segi arti. </w:t>
      </w:r>
      <w:r w:rsidRPr="00B71410">
        <w:t>Perancangan adalah kegiatan yang memiliki tujuan untuk mendesain sistem baru yang dapat menyelesaikan masalah-masalah yang dihadapi perusahaan yang diperoleh dari pemilihan alternatif sistem yang terbaik (</w:t>
      </w:r>
      <w:r>
        <w:t xml:space="preserve">Bin </w:t>
      </w:r>
      <w:r w:rsidRPr="00B71410">
        <w:t>Ladjamudin, 2005</w:t>
      </w:r>
      <w:r>
        <w:t>:39</w:t>
      </w:r>
      <w:r w:rsidRPr="00B71410">
        <w:t xml:space="preserve">). </w:t>
      </w:r>
    </w:p>
    <w:p w:rsidR="00570510" w:rsidRDefault="00570510" w:rsidP="00D2357F">
      <w:pPr>
        <w:ind w:left="720" w:firstLine="418"/>
      </w:pPr>
      <w:r>
        <w:t xml:space="preserve">Dari definisi di atas rancang bangun atau disebut juga dengan perancangan merupakan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p>
    <w:p w:rsidR="00570510" w:rsidRDefault="00570510" w:rsidP="00E802D4">
      <w:pPr>
        <w:pStyle w:val="Heading3"/>
      </w:pPr>
      <w:r w:rsidRPr="001B14EB">
        <w:t>Monitoring</w:t>
      </w:r>
    </w:p>
    <w:p w:rsidR="00570510" w:rsidRDefault="00570510" w:rsidP="009A32C3">
      <w:pPr>
        <w:ind w:left="720" w:firstLine="418"/>
      </w:pPr>
      <w:r w:rsidRPr="007977B0">
        <w:rPr>
          <w:i/>
        </w:rPr>
        <w:t>Monitoring</w:t>
      </w:r>
      <w:r>
        <w:t xml:space="preserve"> atau melakukan monitor menurut penulis merupakan kegiatan pemantauan yang dilakukan secara berkala dan terukur terhadap </w:t>
      </w:r>
      <w:r>
        <w:lastRenderedPageBreak/>
        <w:t>komponen-komponen atau elemen-elemen yang menjadi bagian dari sebuah sistem dengan tujuan untuk melihat memantau jalannya sistem agar tetap dalam kerangkan pencapaian suatu tujuan.</w:t>
      </w:r>
    </w:p>
    <w:p w:rsidR="00570510" w:rsidRDefault="00570510" w:rsidP="00A47C93">
      <w:pPr>
        <w:ind w:left="720" w:firstLine="418"/>
      </w:pPr>
      <w:r>
        <w:t>Pemantauan (</w:t>
      </w:r>
      <w:r w:rsidRPr="00E83DA1">
        <w:rPr>
          <w:i/>
        </w:rPr>
        <w:t>monitoring</w:t>
      </w:r>
      <w:r>
        <w:t>) menjadi penting ketika sebuah organisasi yang baik mulai melihat seluruh kegiatannya tidak hanya berpatokan pada hasil produksi atau usaha yang dilakukan, namun juga semua proses yang berjalan dalam mencapai tujuan yang di sasar juga diperhatikan dengan teliti.</w:t>
      </w:r>
    </w:p>
    <w:p w:rsidR="00570510" w:rsidRPr="0070104D" w:rsidRDefault="00570510" w:rsidP="00E802D4">
      <w:pPr>
        <w:pStyle w:val="Heading3"/>
      </w:pPr>
      <w:r w:rsidRPr="0070104D">
        <w:t xml:space="preserve">Inventory </w:t>
      </w:r>
    </w:p>
    <w:p w:rsidR="00570510" w:rsidRDefault="00570510" w:rsidP="009A258B">
      <w:pPr>
        <w:ind w:left="720" w:firstLine="418"/>
      </w:pPr>
      <w:r>
        <w:t>Persediaan Barang (</w:t>
      </w:r>
      <w:r w:rsidRPr="00772429">
        <w:rPr>
          <w:i/>
        </w:rPr>
        <w:t>Inventory</w:t>
      </w:r>
      <w:r>
        <w:t>) dapat diartikan sebagai kegiatan untuk mengadakan barang-barang sesuai dengan kebutuhan dan keberlangsungan dari sebuah organisasi baik untuk kebutuhan sendiri (</w:t>
      </w:r>
      <w:r w:rsidRPr="00772429">
        <w:rPr>
          <w:i/>
        </w:rPr>
        <w:t>internal</w:t>
      </w:r>
      <w:r>
        <w:t>) maupun untuk kebutuhan pelanggan atau pihak luar (</w:t>
      </w:r>
      <w:r w:rsidRPr="00772429">
        <w:rPr>
          <w:i/>
        </w:rPr>
        <w:t>external</w:t>
      </w:r>
      <w:r>
        <w:t>).</w:t>
      </w:r>
    </w:p>
    <w:p w:rsidR="00570510" w:rsidRDefault="00570510" w:rsidP="005E4693">
      <w:pPr>
        <w:ind w:left="720" w:firstLine="418"/>
      </w:pPr>
      <w:r>
        <w:t>Dalam kegiatan pengadaan barang ini tentunya terdapat kegiatan-kegiatan pendukung seperti kemana barang yang dibutuhkan harus dicari, bagaimana mendata barang-barang yang telah dating agar tercatat dengan ben</w:t>
      </w:r>
      <w:r w:rsidR="00635333">
        <w:t>ar</w:t>
      </w:r>
      <w:r>
        <w:t>, bagaimana penggunaan barang yang tersedia untuk keperluan di dalam maupun keperluan pelanggan atau pihak lain.</w:t>
      </w:r>
    </w:p>
    <w:p w:rsidR="00570510" w:rsidRDefault="00570510" w:rsidP="00E802D4">
      <w:pPr>
        <w:pStyle w:val="Heading3"/>
      </w:pPr>
      <w:r>
        <w:t>Sistem</w:t>
      </w:r>
    </w:p>
    <w:p w:rsidR="00570510" w:rsidRDefault="00570510" w:rsidP="005E4693">
      <w:pPr>
        <w:ind w:left="720" w:firstLine="418"/>
      </w:pPr>
      <w:r>
        <w:t xml:space="preserve">Dalam konsep dasar sistem terdapat dua buah pendekatan dalam mendefiniskan arti dari sistem dengan melakukan pendekatan prosedural maupun pendekatan komponen atau elemen yang ada. Dalam pendekatan secara prosedural, sistem adalah suatu jaringan kerja dari prosedur-prosedur </w:t>
      </w:r>
      <w:r>
        <w:lastRenderedPageBreak/>
        <w:t>yang saling berhubungan, berkumpul bersama-sama untuk melakukan suatu kegiatan atau untuk menyelesaikan suatu sasaran yang tertentu (Jogiyanto, 2005:1).</w:t>
      </w:r>
    </w:p>
    <w:p w:rsidR="00570510" w:rsidRDefault="00570510" w:rsidP="009D22C6">
      <w:pPr>
        <w:ind w:left="720" w:firstLine="418"/>
      </w:pPr>
      <w:r>
        <w:t>Sedangkan apabila dilihat dari pendekatan komponen atau elemen, sistem adalah kumpulan dari elemen-elemen yang berinteraksi untuk mencapai suatu tujuan tertentu (Jogiyanto, 2005:2).</w:t>
      </w:r>
    </w:p>
    <w:p w:rsidR="00570510" w:rsidRDefault="00570510" w:rsidP="00EB4028">
      <w:pPr>
        <w:ind w:left="720" w:firstLine="418"/>
      </w:pPr>
      <w:r>
        <w:t>Kedua definisi diatas menurut penulis bis</w:t>
      </w:r>
      <w:r w:rsidR="00635333">
        <w:rPr>
          <w:lang w:val="en-US"/>
        </w:rPr>
        <w:t>a</w:t>
      </w:r>
      <w:r>
        <w:t xml:space="preserve">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ngah maupun besar. </w:t>
      </w:r>
    </w:p>
    <w:p w:rsidR="00570510" w:rsidRDefault="00570510" w:rsidP="00E802D4">
      <w:pPr>
        <w:pStyle w:val="Heading3"/>
      </w:pPr>
      <w:r>
        <w:t>Java</w:t>
      </w:r>
    </w:p>
    <w:p w:rsidR="00570510" w:rsidRDefault="00570510" w:rsidP="00EB4028">
      <w:pPr>
        <w:ind w:left="720" w:firstLine="418"/>
      </w:pPr>
      <w:r>
        <w:t xml:space="preserve">Bahasa Java, diciptakan oleh Sun Microsystem pada 1995-an dengan dipimpin oleh Patrick Naughton dan James Gosling dimana bahasa java ini tidak tergantung pada </w:t>
      </w:r>
      <w:r w:rsidRPr="00916FEC">
        <w:rPr>
          <w:i/>
        </w:rPr>
        <w:t>platform</w:t>
      </w:r>
      <w:r>
        <w:t xml:space="preserve"> tertentu. Java menurut definisi dari Sun adalah nama untuk sekumpulan teknologi untuk membuat dan menjalankan perangkat lunak pada computer </w:t>
      </w:r>
      <w:r w:rsidRPr="00C679F0">
        <w:rPr>
          <w:i/>
        </w:rPr>
        <w:t>standalone</w:t>
      </w:r>
      <w:r>
        <w:t xml:space="preserve"> ataupun pada lingkukan jaringan (Rosa, 2010:246).</w:t>
      </w:r>
    </w:p>
    <w:p w:rsidR="00570510" w:rsidRDefault="00570510" w:rsidP="001672E8">
      <w:pPr>
        <w:ind w:left="720" w:firstLine="418"/>
      </w:pPr>
      <w:r>
        <w:t xml:space="preserve">Java berdiri diatas sebuah mesin </w:t>
      </w:r>
      <w:r w:rsidRPr="000B007A">
        <w:rPr>
          <w:i/>
        </w:rPr>
        <w:t>interpreter</w:t>
      </w:r>
      <w:r>
        <w:t xml:space="preserve"> yang diberi nama dengan Java Virtual Machine (JVM). JVM inilah yang akan membaca bytecode dalam file </w:t>
      </w:r>
      <w:r w:rsidRPr="000B007A">
        <w:rPr>
          <w:i/>
        </w:rPr>
        <w:t>.class</w:t>
      </w:r>
      <w:r>
        <w:t xml:space="preserve"> dari suatu program. Oleh karena itu Java disebut sebagai bahasa pemrograman yang </w:t>
      </w:r>
      <w:r w:rsidRPr="000B007A">
        <w:rPr>
          <w:i/>
        </w:rPr>
        <w:t>portable</w:t>
      </w:r>
      <w:r>
        <w:t xml:space="preserve"> karena dapat dijalankan di berbagai </w:t>
      </w:r>
      <w:r>
        <w:lastRenderedPageBreak/>
        <w:t xml:space="preserve">sistem operasi, asalhkan sistem operasi tersebut telah disiapakan JVM di dalamnya. </w:t>
      </w:r>
    </w:p>
    <w:p w:rsidR="00570510" w:rsidRDefault="00570510" w:rsidP="003E648E">
      <w:pPr>
        <w:ind w:left="720" w:firstLine="418"/>
      </w:pPr>
      <w:r>
        <w:t xml:space="preserve">Java 2 adalah generasi kedua dari Java </w:t>
      </w:r>
      <w:r w:rsidRPr="0099445E">
        <w:rPr>
          <w:i/>
        </w:rPr>
        <w:t>platform</w:t>
      </w:r>
      <w:r>
        <w:t xml:space="preserve"> yang terdiri dari tiga edisi java 2 untuk keperluan berbeda, yaitu:</w:t>
      </w:r>
    </w:p>
    <w:p w:rsidR="00570510" w:rsidRPr="00BE188A" w:rsidRDefault="00570510" w:rsidP="006302FA">
      <w:pPr>
        <w:pStyle w:val="ListParagraph"/>
        <w:numPr>
          <w:ilvl w:val="1"/>
          <w:numId w:val="5"/>
        </w:numPr>
      </w:pPr>
      <w:r>
        <w:t>Java 2 Standard Edition (J2SE)</w:t>
      </w:r>
    </w:p>
    <w:p w:rsidR="00570510" w:rsidRDefault="00570510" w:rsidP="006302FA">
      <w:pPr>
        <w:pStyle w:val="ListParagraph"/>
        <w:numPr>
          <w:ilvl w:val="1"/>
          <w:numId w:val="5"/>
        </w:numPr>
      </w:pPr>
      <w:r>
        <w:t>Java 2 Enterprise Edition (J2EE)</w:t>
      </w:r>
    </w:p>
    <w:p w:rsidR="00570510" w:rsidRDefault="00570510" w:rsidP="006302FA">
      <w:pPr>
        <w:pStyle w:val="ListParagraph"/>
        <w:numPr>
          <w:ilvl w:val="1"/>
          <w:numId w:val="5"/>
        </w:numPr>
      </w:pPr>
      <w:r>
        <w:t>Java 2 Micro Edition (J2ME)</w:t>
      </w:r>
    </w:p>
    <w:p w:rsidR="00BF6D77" w:rsidRDefault="00570510" w:rsidP="003E648E">
      <w:pPr>
        <w:ind w:left="720" w:firstLine="418"/>
      </w:pPr>
      <w:r>
        <w:t>Ruang lingkup hubungan dari ketiga versi dari java 2 dapat dilihat dari gambar 1 dibawah ini.</w:t>
      </w:r>
    </w:p>
    <w:p w:rsidR="00570510" w:rsidRDefault="00394AA5" w:rsidP="008F674E">
      <w:pPr>
        <w:jc w:val="center"/>
      </w:pPr>
      <w:r>
        <w:rPr>
          <w:noProof/>
          <w:lang w:val="en-US"/>
        </w:rPr>
        <w:drawing>
          <wp:anchor distT="0" distB="0" distL="114300" distR="114300" simplePos="0" relativeHeight="251658240" behindDoc="1" locked="0" layoutInCell="1" allowOverlap="1" wp14:anchorId="6DA3392C" wp14:editId="29D52C85">
            <wp:simplePos x="0" y="0"/>
            <wp:positionH relativeFrom="column">
              <wp:posOffset>672244</wp:posOffset>
            </wp:positionH>
            <wp:positionV relativeFrom="paragraph">
              <wp:posOffset>354330</wp:posOffset>
            </wp:positionV>
            <wp:extent cx="4168800" cy="2361600"/>
            <wp:effectExtent l="0" t="0" r="3175" b="635"/>
            <wp:wrapTight wrapText="bothSides">
              <wp:wrapPolygon edited="0">
                <wp:start x="0" y="0"/>
                <wp:lineTo x="0" y="21432"/>
                <wp:lineTo x="21518" y="21432"/>
                <wp:lineTo x="21518" y="0"/>
                <wp:lineTo x="0" y="0"/>
              </wp:wrapPolygon>
            </wp:wrapTight>
            <wp:docPr id="31" name="Picture 3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preferRelativeResize="0">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68800" cy="236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510">
        <w:t>Gambar 1.</w:t>
      </w:r>
      <w:r w:rsidR="002D20CA">
        <w:rPr>
          <w:lang w:val="en-US"/>
        </w:rPr>
        <w:t>1.</w:t>
      </w:r>
      <w:r w:rsidR="00570510">
        <w:t xml:space="preserve"> Ruang lingkup keterhubungan J2EE, J2SE, dan J2ME</w:t>
      </w:r>
    </w:p>
    <w:p w:rsidR="00570510" w:rsidRDefault="00570510" w:rsidP="002B47BD">
      <w:pPr>
        <w:ind w:left="709" w:firstLine="429"/>
      </w:pPr>
      <w:r>
        <w:t xml:space="preserve">Untuk pengembangan aplikasi yang akan di buat oleh penulis, penulis lebih menggunakan Java yang berbasis </w:t>
      </w:r>
      <w:r w:rsidRPr="00546DD6">
        <w:t>Standard Edition</w:t>
      </w:r>
      <w:r>
        <w:t xml:space="preserve"> yang akan terinstal secara </w:t>
      </w:r>
      <w:r w:rsidRPr="00546DD6">
        <w:t>standalone</w:t>
      </w:r>
      <w:r>
        <w:t xml:space="preserve"> pada sebuah komputer</w:t>
      </w:r>
      <w:r w:rsidRPr="00546DD6">
        <w:t>.</w:t>
      </w:r>
      <w:r w:rsidR="002B47BD">
        <w:rPr>
          <w:lang w:val="en-US"/>
        </w:rPr>
        <w:t xml:space="preserve"> </w:t>
      </w:r>
      <w:r>
        <w:t>Beberapa kemampuan yang disediakan oleh java diantaranya adalah :</w:t>
      </w:r>
    </w:p>
    <w:p w:rsidR="00570510" w:rsidRDefault="00570510" w:rsidP="006302FA">
      <w:pPr>
        <w:pStyle w:val="ListParagraph"/>
        <w:numPr>
          <w:ilvl w:val="0"/>
          <w:numId w:val="8"/>
        </w:numPr>
      </w:pPr>
      <w:r>
        <w:t>Pemrograman berorientasi objek</w:t>
      </w:r>
    </w:p>
    <w:p w:rsidR="00570510" w:rsidRDefault="00570510" w:rsidP="006302FA">
      <w:pPr>
        <w:pStyle w:val="ListParagraph"/>
        <w:numPr>
          <w:ilvl w:val="0"/>
          <w:numId w:val="8"/>
        </w:numPr>
      </w:pPr>
      <w:r>
        <w:t>Reflection</w:t>
      </w:r>
    </w:p>
    <w:p w:rsidR="00570510" w:rsidRDefault="00570510" w:rsidP="006302FA">
      <w:pPr>
        <w:pStyle w:val="ListParagraph"/>
        <w:numPr>
          <w:ilvl w:val="0"/>
          <w:numId w:val="8"/>
        </w:numPr>
      </w:pPr>
      <w:r>
        <w:lastRenderedPageBreak/>
        <w:t>Interface dan Inner Class</w:t>
      </w:r>
    </w:p>
    <w:p w:rsidR="00570510" w:rsidRDefault="00570510" w:rsidP="006302FA">
      <w:pPr>
        <w:pStyle w:val="ListParagraph"/>
        <w:numPr>
          <w:ilvl w:val="0"/>
          <w:numId w:val="8"/>
        </w:numPr>
      </w:pPr>
      <w:r>
        <w:t>Event Listener Model</w:t>
      </w:r>
    </w:p>
    <w:p w:rsidR="00570510" w:rsidRDefault="00570510" w:rsidP="006302FA">
      <w:pPr>
        <w:pStyle w:val="ListParagraph"/>
        <w:numPr>
          <w:ilvl w:val="0"/>
          <w:numId w:val="8"/>
        </w:numPr>
      </w:pPr>
      <w:r>
        <w:t>Event listener Model</w:t>
      </w:r>
    </w:p>
    <w:p w:rsidR="00570510" w:rsidRDefault="00570510" w:rsidP="006302FA">
      <w:pPr>
        <w:pStyle w:val="ListParagraph"/>
        <w:numPr>
          <w:ilvl w:val="0"/>
          <w:numId w:val="8"/>
        </w:numPr>
      </w:pPr>
      <w:r>
        <w:t>Graphical user interface</w:t>
      </w:r>
    </w:p>
    <w:p w:rsidR="00570510" w:rsidRDefault="00570510" w:rsidP="006302FA">
      <w:pPr>
        <w:pStyle w:val="ListParagraph"/>
        <w:numPr>
          <w:ilvl w:val="0"/>
          <w:numId w:val="8"/>
        </w:numPr>
      </w:pPr>
      <w:r>
        <w:t>Mutithreding</w:t>
      </w:r>
      <w:r w:rsidR="00546DD6">
        <w:tab/>
      </w:r>
    </w:p>
    <w:p w:rsidR="00570510" w:rsidRDefault="00570510" w:rsidP="0010264E">
      <w:pPr>
        <w:ind w:left="709" w:firstLine="429"/>
      </w:pPr>
      <w:r w:rsidRPr="00162FEA">
        <w:t xml:space="preserve">Masih banyak lagi fungsi fungsi </w:t>
      </w:r>
      <w:r>
        <w:t xml:space="preserve">dari java yang belum. Disebutkan. </w:t>
      </w:r>
      <w:r w:rsidRPr="00162FEA">
        <w:t>Beragam kemampuan ini yang mend</w:t>
      </w:r>
      <w:r>
        <w:t>ukung Java untuk dapat di gu</w:t>
      </w:r>
      <w:r w:rsidRPr="00162FEA">
        <w:t>nakan oleh banyak orang serta</w:t>
      </w:r>
      <w:r>
        <w:t xml:space="preserve"> berjalan pada banyak </w:t>
      </w:r>
      <w:r w:rsidRPr="002B47BD">
        <w:t>platform</w:t>
      </w:r>
      <w:r>
        <w:t>.</w:t>
      </w:r>
    </w:p>
    <w:p w:rsidR="00570510" w:rsidRDefault="00570510" w:rsidP="00E802D4">
      <w:pPr>
        <w:pStyle w:val="Heading3"/>
      </w:pPr>
      <w:r>
        <w:t>MySQL</w:t>
      </w:r>
    </w:p>
    <w:p w:rsidR="00570510" w:rsidRDefault="00570510" w:rsidP="009847AF">
      <w:pPr>
        <w:ind w:left="720" w:firstLine="418"/>
      </w:pPr>
      <w:r>
        <w:t xml:space="preserve">Sebelum mengenal MySQL, penulis engajak untuk memahami terlebih dahulu </w:t>
      </w:r>
      <w:r w:rsidRPr="003D4F14">
        <w:rPr>
          <w:i/>
        </w:rPr>
        <w:t>Relational DataBase Menagement System</w:t>
      </w:r>
      <w:r>
        <w:t xml:space="preserve"> (RDBMS). RDBMS dapat dianalogikan sebagai rak-rak penyimpanan data yang diberi tanda dan dapat dengan cepat di cari dengan bahasa </w:t>
      </w:r>
      <w:r w:rsidRPr="00411F9A">
        <w:rPr>
          <w:i/>
        </w:rPr>
        <w:t>query</w:t>
      </w:r>
      <w:r>
        <w:t>.</w:t>
      </w:r>
    </w:p>
    <w:p w:rsidR="00570510" w:rsidRDefault="00570510" w:rsidP="00C9078F">
      <w:pPr>
        <w:ind w:left="720" w:firstLine="418"/>
      </w:pPr>
      <w:r>
        <w:t xml:space="preserve">Sedangkan MySQL merupakan salah satu </w:t>
      </w:r>
      <w:r w:rsidRPr="00054B5C">
        <w:rPr>
          <w:i/>
        </w:rPr>
        <w:t>database relational</w:t>
      </w:r>
      <w:r>
        <w:t xml:space="preserve"> (RDBMS) yang awalnya dibangun melalui komunitas, tetapi sekarang MySQL sudah dikuasai oleh Oracle (Agus Kurniawan, 2014:176). </w:t>
      </w:r>
    </w:p>
    <w:p w:rsidR="00570510" w:rsidRDefault="00570510" w:rsidP="00C9078F">
      <w:pPr>
        <w:ind w:left="720" w:firstLine="418"/>
      </w:pPr>
      <w:r>
        <w:t xml:space="preserve">Untuk mencari data yang dinginkan dari beberapa tabel yang terdapat pada MySQL dibutuhkan bahasa </w:t>
      </w:r>
      <w:r w:rsidRPr="0058763C">
        <w:rPr>
          <w:i/>
        </w:rPr>
        <w:t>Structure Query Language</w:t>
      </w:r>
      <w:r>
        <w:t xml:space="preserve"> (SQL) yang lebih mudah dikenal dengan bahasa </w:t>
      </w:r>
      <w:r w:rsidRPr="00F963D5">
        <w:rPr>
          <w:i/>
        </w:rPr>
        <w:t>query</w:t>
      </w:r>
      <w:r>
        <w:t xml:space="preserve"> yang terstruktur. Selain </w:t>
      </w:r>
      <w:r w:rsidRPr="0030318C">
        <w:rPr>
          <w:i/>
        </w:rPr>
        <w:t>query</w:t>
      </w:r>
      <w:r>
        <w:t xml:space="preserve"> beberapa fitur yang terdapat dalam MySQL diantaranya : </w:t>
      </w:r>
    </w:p>
    <w:p w:rsidR="00570510" w:rsidRDefault="00570510" w:rsidP="006302FA">
      <w:pPr>
        <w:pStyle w:val="ListParagraph"/>
        <w:numPr>
          <w:ilvl w:val="0"/>
          <w:numId w:val="9"/>
        </w:numPr>
      </w:pPr>
      <w:r>
        <w:t>Fungsi manipulasi data (tampikan, tambah, edit dan hapus data)</w:t>
      </w:r>
    </w:p>
    <w:p w:rsidR="00570510" w:rsidRDefault="00570510" w:rsidP="006302FA">
      <w:pPr>
        <w:pStyle w:val="ListParagraph"/>
        <w:numPr>
          <w:ilvl w:val="0"/>
          <w:numId w:val="9"/>
        </w:numPr>
      </w:pPr>
      <w:r>
        <w:t>View</w:t>
      </w:r>
    </w:p>
    <w:p w:rsidR="00570510" w:rsidRDefault="00570510" w:rsidP="006302FA">
      <w:pPr>
        <w:pStyle w:val="ListParagraph"/>
        <w:numPr>
          <w:ilvl w:val="0"/>
          <w:numId w:val="9"/>
        </w:numPr>
      </w:pPr>
      <w:r>
        <w:t>Trigger</w:t>
      </w:r>
    </w:p>
    <w:p w:rsidR="00570510" w:rsidRDefault="00570510" w:rsidP="006302FA">
      <w:pPr>
        <w:pStyle w:val="ListParagraph"/>
        <w:numPr>
          <w:ilvl w:val="0"/>
          <w:numId w:val="9"/>
        </w:numPr>
      </w:pPr>
      <w:r>
        <w:lastRenderedPageBreak/>
        <w:t>Store Procedure</w:t>
      </w:r>
    </w:p>
    <w:p w:rsidR="00570510" w:rsidRDefault="00570510" w:rsidP="006302FA">
      <w:pPr>
        <w:pStyle w:val="ListParagraph"/>
        <w:numPr>
          <w:ilvl w:val="0"/>
          <w:numId w:val="9"/>
        </w:numPr>
      </w:pPr>
      <w:r>
        <w:t>Store Function</w:t>
      </w:r>
    </w:p>
    <w:p w:rsidR="00570510" w:rsidRPr="0030318C" w:rsidRDefault="00570510" w:rsidP="006534DB">
      <w:pPr>
        <w:ind w:left="720" w:firstLine="418"/>
      </w:pPr>
      <w:r>
        <w:t xml:space="preserve">Fitur-fitur tersebut sangat membatu dalam proses pencarian data yang tersimpan dalam </w:t>
      </w:r>
      <w:r w:rsidRPr="006932C4">
        <w:rPr>
          <w:i/>
        </w:rPr>
        <w:t>database</w:t>
      </w:r>
      <w:r>
        <w:t xml:space="preserve">. </w:t>
      </w:r>
    </w:p>
    <w:p w:rsidR="00570510" w:rsidRDefault="00570510" w:rsidP="006534DB">
      <w:pPr>
        <w:ind w:left="720" w:firstLine="418"/>
      </w:pPr>
      <w:r>
        <w:t xml:space="preserve">Agar bahasa Java dapat berkomunikasi dengan MySQL </w:t>
      </w:r>
      <w:r w:rsidRPr="003077D5">
        <w:rPr>
          <w:i/>
        </w:rPr>
        <w:t>database</w:t>
      </w:r>
      <w:r>
        <w:t xml:space="preserve"> dibutuhkan sebuah konektor agar bahasa Java dapat membaca isi data dari MySQL yang diberi nama dengan Java DataBase Connection (JDBC). </w:t>
      </w:r>
    </w:p>
    <w:p w:rsidR="00570510" w:rsidRDefault="00570510" w:rsidP="00E802D4">
      <w:pPr>
        <w:pStyle w:val="Heading3"/>
      </w:pPr>
      <w:r>
        <w:t>Diagram Arus Data</w:t>
      </w:r>
    </w:p>
    <w:p w:rsidR="00570510" w:rsidRDefault="00570510" w:rsidP="006534DB">
      <w:pPr>
        <w:ind w:left="720" w:firstLine="418"/>
      </w:pPr>
      <w: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i/>
        </w:rPr>
        <w:t>data flow diagram</w:t>
      </w:r>
      <w:r>
        <w:t xml:space="preserve"> </w:t>
      </w:r>
      <w:r w:rsidRPr="00486B7F">
        <w:rPr>
          <w:i/>
        </w:rPr>
        <w:t>atau DFD</w:t>
      </w:r>
      <w:r>
        <w:t>) (Jogiyanto, 2005:700).</w:t>
      </w:r>
    </w:p>
    <w:p w:rsidR="00570510" w:rsidRDefault="00570510" w:rsidP="006534DB">
      <w:pPr>
        <w:ind w:left="720" w:firstLine="418"/>
      </w:pPr>
      <w:r>
        <w:t>Simbol-simbol yang digunakan pada DFD digambarkan</w:t>
      </w:r>
      <w:r w:rsidR="00BE37A0">
        <w:rPr>
          <w:lang w:val="en-US"/>
        </w:rPr>
        <w:t xml:space="preserve"> </w:t>
      </w:r>
      <w:r>
        <w:t>mewakili beberapa hal:</w:t>
      </w:r>
    </w:p>
    <w:p w:rsidR="00570510" w:rsidRDefault="00570510" w:rsidP="006302FA">
      <w:pPr>
        <w:pStyle w:val="ListParagraph"/>
        <w:numPr>
          <w:ilvl w:val="0"/>
          <w:numId w:val="10"/>
        </w:numPr>
      </w:pPr>
      <w:r>
        <w:t>Batas sistem atau kesatuan luar (</w:t>
      </w:r>
      <w:r>
        <w:rPr>
          <w:i/>
        </w:rPr>
        <w:t xml:space="preserve">boundary </w:t>
      </w:r>
      <w:r>
        <w:t>atau e</w:t>
      </w:r>
      <w:r w:rsidRPr="00CE099A">
        <w:rPr>
          <w:i/>
        </w:rPr>
        <w:t>xternal entity</w:t>
      </w:r>
      <w:r>
        <w:t>)</w:t>
      </w:r>
      <w:r w:rsidR="00E802D4">
        <w:rPr>
          <w:lang w:val="en-US"/>
        </w:rPr>
        <w:t>.</w:t>
      </w:r>
    </w:p>
    <w:p w:rsidR="00570510" w:rsidRDefault="00570510" w:rsidP="00570510">
      <w:pPr>
        <w:ind w:left="1080" w:firstLine="360"/>
        <w:rPr>
          <w:szCs w:val="24"/>
        </w:rPr>
      </w:pPr>
      <w:r>
        <w:rPr>
          <w:szCs w:val="24"/>
        </w:rPr>
        <w:t xml:space="preserve">Setiap sistem mempunyai batas sistem yang memisahkan suatu sistem dengan lingkungan luarnya. Sistem akan menerima input dan menghasilkan output lingkungan luarnya. Kesatuan luar merupakan kesatuan yang berada diluar sistem dapat berupa orang, organisasi </w:t>
      </w:r>
      <w:r>
        <w:rPr>
          <w:szCs w:val="24"/>
        </w:rPr>
        <w:lastRenderedPageBreak/>
        <w:t xml:space="preserve">maupun sistem lain yang akan memberikan </w:t>
      </w:r>
      <w:r w:rsidRPr="00316D28">
        <w:rPr>
          <w:i/>
          <w:szCs w:val="24"/>
        </w:rPr>
        <w:t>input</w:t>
      </w:r>
      <w:r>
        <w:rPr>
          <w:szCs w:val="24"/>
        </w:rPr>
        <w:t xml:space="preserve"> terhadap sistem atau menerima </w:t>
      </w:r>
      <w:r w:rsidRPr="00316D28">
        <w:rPr>
          <w:i/>
          <w:szCs w:val="24"/>
        </w:rPr>
        <w:t>output</w:t>
      </w:r>
      <w:r>
        <w:rPr>
          <w:szCs w:val="24"/>
        </w:rPr>
        <w:t xml:space="preserve"> dari sistem.</w:t>
      </w:r>
    </w:p>
    <w:p w:rsidR="00570510" w:rsidRDefault="00570510" w:rsidP="00570510">
      <w:pPr>
        <w:ind w:left="1080" w:firstLine="360"/>
        <w:rPr>
          <w:szCs w:val="24"/>
        </w:rPr>
      </w:pPr>
      <w:r>
        <w:rPr>
          <w:szCs w:val="24"/>
        </w:rPr>
        <w:t xml:space="preserve">Kesatuan luar digambarkan dengan notasi seperti pada gambar </w:t>
      </w:r>
      <w:r w:rsidR="00547F04">
        <w:rPr>
          <w:szCs w:val="24"/>
          <w:lang w:val="en-US"/>
        </w:rPr>
        <w:t>1.</w:t>
      </w:r>
      <w:r>
        <w:rPr>
          <w:szCs w:val="24"/>
        </w:rPr>
        <w:t>2.</w:t>
      </w:r>
    </w:p>
    <w:p w:rsidR="00570510" w:rsidRDefault="00570510" w:rsidP="00C153A3">
      <w:pPr>
        <w:ind w:left="1138" w:firstLine="0"/>
        <w:jc w:val="center"/>
      </w:pPr>
      <w:r>
        <w:t xml:space="preserve">Gambar </w:t>
      </w:r>
      <w:r w:rsidR="00EF44EF">
        <w:rPr>
          <w:lang w:val="en-US"/>
        </w:rPr>
        <w:t>1.</w:t>
      </w:r>
      <w:r>
        <w:t>2. Notasi kesatuan luar DAD</w:t>
      </w:r>
    </w:p>
    <w:p w:rsidR="00570510" w:rsidRDefault="00570510" w:rsidP="00570510">
      <w:pPr>
        <w:ind w:left="1080" w:firstLine="360"/>
        <w:jc w:val="center"/>
        <w:rPr>
          <w:szCs w:val="24"/>
        </w:rPr>
      </w:pPr>
      <w:r>
        <w:object w:dxaOrig="3106" w:dyaOrig="1575">
          <v:shape id="_x0000_i1029" type="#_x0000_t75" style="width:155.9pt;height:79.15pt" o:ole="">
            <v:imagedata r:id="rId23" o:title=""/>
          </v:shape>
          <o:OLEObject Type="Embed" ProgID="Visio.Drawing.15" ShapeID="_x0000_i1029" DrawAspect="Content" ObjectID="_1518782967" r:id="rId24"/>
        </w:object>
      </w:r>
    </w:p>
    <w:p w:rsidR="00570510" w:rsidRDefault="00570510" w:rsidP="006302FA">
      <w:pPr>
        <w:pStyle w:val="ListParagraph"/>
        <w:numPr>
          <w:ilvl w:val="0"/>
          <w:numId w:val="10"/>
        </w:numPr>
      </w:pPr>
      <w:r>
        <w:t>Arus data (</w:t>
      </w:r>
      <w:r w:rsidRPr="00CE099A">
        <w:rPr>
          <w:i/>
        </w:rPr>
        <w:t>Data flow</w:t>
      </w:r>
      <w:r>
        <w:t>)</w:t>
      </w:r>
    </w:p>
    <w:p w:rsidR="00570510" w:rsidRPr="00FE7611" w:rsidRDefault="00570510" w:rsidP="00FE7611">
      <w:pPr>
        <w:ind w:left="1080" w:firstLine="360"/>
        <w:rPr>
          <w:szCs w:val="24"/>
        </w:rPr>
      </w:pPr>
      <w:r w:rsidRPr="00FE7611">
        <w:rPr>
          <w:szCs w:val="24"/>
        </w:rPr>
        <w:t>Arus data (data flow) diberi symbol dengan panah. Arus data ini mengalir diantara proses (process), penyimpanan data (data store) serta kesatuan luar (external entity). Arus dapat menunjukkan aliran data berupa masukan untuk sistem atau hasil keluaran dari sistem.</w:t>
      </w:r>
    </w:p>
    <w:p w:rsidR="00570510" w:rsidRPr="00C2367D" w:rsidRDefault="00570510" w:rsidP="00FE7611">
      <w:pPr>
        <w:ind w:left="1080" w:firstLine="360"/>
        <w:rPr>
          <w:szCs w:val="24"/>
          <w:lang w:val="en-US"/>
        </w:rPr>
      </w:pPr>
      <w:r w:rsidRPr="00FE7611">
        <w:rPr>
          <w:szCs w:val="24"/>
        </w:rPr>
        <w:t xml:space="preserve">Arus data sebaiknya diberi nama yang jelas dan memiliki arti yang dituliskan di </w:t>
      </w:r>
      <w:r w:rsidR="00AD2352">
        <w:rPr>
          <w:szCs w:val="24"/>
          <w:lang w:val="en-US"/>
        </w:rPr>
        <w:t>atas atau bawah atau samping</w:t>
      </w:r>
      <w:r w:rsidRPr="00FE7611">
        <w:rPr>
          <w:szCs w:val="24"/>
        </w:rPr>
        <w:t xml:space="preserve"> </w:t>
      </w:r>
      <w:r w:rsidR="00AD2352" w:rsidRPr="00FE7611">
        <w:rPr>
          <w:szCs w:val="24"/>
        </w:rPr>
        <w:t xml:space="preserve">panah arus data </w:t>
      </w:r>
      <w:r w:rsidR="00AD2352">
        <w:rPr>
          <w:szCs w:val="24"/>
          <w:lang w:val="en-US"/>
        </w:rPr>
        <w:t xml:space="preserve"> </w:t>
      </w:r>
      <w:r w:rsidR="00C2367D">
        <w:rPr>
          <w:szCs w:val="24"/>
          <w:lang w:val="en-US"/>
        </w:rPr>
        <w:t xml:space="preserve">(contoh </w:t>
      </w:r>
      <w:r w:rsidRPr="00FE7611">
        <w:rPr>
          <w:szCs w:val="24"/>
        </w:rPr>
        <w:t xml:space="preserve">gambar </w:t>
      </w:r>
      <w:r w:rsidR="00AD2352">
        <w:rPr>
          <w:szCs w:val="24"/>
          <w:lang w:val="en-US"/>
        </w:rPr>
        <w:t>1.3</w:t>
      </w:r>
      <w:r w:rsidRPr="00FE7611">
        <w:rPr>
          <w:szCs w:val="24"/>
        </w:rPr>
        <w:t>.</w:t>
      </w:r>
      <w:r w:rsidR="00C2367D">
        <w:rPr>
          <w:szCs w:val="24"/>
          <w:lang w:val="en-US"/>
        </w:rPr>
        <w:t>).</w:t>
      </w:r>
    </w:p>
    <w:p w:rsidR="00570510" w:rsidRDefault="00BF6D77" w:rsidP="00D27D78">
      <w:pPr>
        <w:spacing w:line="240" w:lineRule="auto"/>
        <w:ind w:left="1080" w:firstLine="0"/>
      </w:pPr>
      <w:r>
        <w:t xml:space="preserve">Gambar </w:t>
      </w:r>
      <w:r w:rsidR="00D27D78">
        <w:rPr>
          <w:lang w:val="en-US"/>
        </w:rPr>
        <w:t>1.</w:t>
      </w:r>
      <w:r>
        <w:t>3. Arus data yang mengalir dari kesatuan luar langganan ke proses order dengan nama order langganan</w:t>
      </w:r>
    </w:p>
    <w:p w:rsidR="00570510" w:rsidRDefault="00570510" w:rsidP="00433084">
      <w:pPr>
        <w:ind w:left="1080" w:firstLine="0"/>
        <w:jc w:val="center"/>
        <w:rPr>
          <w:szCs w:val="24"/>
        </w:rPr>
      </w:pPr>
      <w:r>
        <w:object w:dxaOrig="5475" w:dyaOrig="1740">
          <v:shape id="_x0000_i1030" type="#_x0000_t75" style="width:273.1pt;height:86.9pt" o:ole="">
            <v:imagedata r:id="rId25" o:title=""/>
          </v:shape>
          <o:OLEObject Type="Embed" ProgID="Visio.Drawing.15" ShapeID="_x0000_i1030" DrawAspect="Content" ObjectID="_1518782968" r:id="rId26"/>
        </w:object>
      </w:r>
    </w:p>
    <w:p w:rsidR="00B4363A" w:rsidRDefault="00B4363A">
      <w:pPr>
        <w:spacing w:after="200" w:line="276" w:lineRule="auto"/>
        <w:jc w:val="left"/>
      </w:pPr>
      <w:r>
        <w:br w:type="page"/>
      </w:r>
    </w:p>
    <w:p w:rsidR="00570510" w:rsidRDefault="00570510" w:rsidP="006302FA">
      <w:pPr>
        <w:pStyle w:val="ListParagraph"/>
        <w:numPr>
          <w:ilvl w:val="0"/>
          <w:numId w:val="10"/>
        </w:numPr>
      </w:pPr>
      <w:r>
        <w:lastRenderedPageBreak/>
        <w:t>Proses (</w:t>
      </w:r>
      <w:r w:rsidRPr="00CE099A">
        <w:rPr>
          <w:i/>
        </w:rPr>
        <w:t>Process</w:t>
      </w:r>
      <w:r>
        <w:t>)</w:t>
      </w:r>
    </w:p>
    <w:p w:rsidR="00570510" w:rsidRPr="00E55F5C" w:rsidRDefault="00570510" w:rsidP="00E92314">
      <w:pPr>
        <w:ind w:left="1080" w:firstLine="360"/>
      </w:pPr>
      <w:r w:rsidRPr="00E55F5C">
        <w:t xml:space="preserve">Suatu proses adalah kegiatan atau kerja yang dilakukan oleh orang, mesin atau computer berdasarkan arus data yang masuk ke proses  yang akan menghasilkan keluaran berupa arus data ke penympanan data (data store), ke proses lain sebagai masukan arus data, atau arus data menuju kesatuan luar yang lain. Symbol proses menggunakan lingkaran yang memiliki nama proses didalamnya, seperti ditunjukkan pada gambar </w:t>
      </w:r>
      <w:r w:rsidR="00C863BD">
        <w:rPr>
          <w:lang w:val="en-US"/>
        </w:rPr>
        <w:t>1.</w:t>
      </w:r>
      <w:r w:rsidRPr="00E55F5C">
        <w:t>4.</w:t>
      </w:r>
    </w:p>
    <w:p w:rsidR="00B4363A" w:rsidRPr="00E55F5C" w:rsidRDefault="00B4363A" w:rsidP="00E55F5C">
      <w:pPr>
        <w:ind w:left="1080" w:firstLine="360"/>
        <w:jc w:val="center"/>
        <w:rPr>
          <w:szCs w:val="24"/>
        </w:rPr>
      </w:pPr>
      <w:r w:rsidRPr="00E55F5C">
        <w:rPr>
          <w:szCs w:val="24"/>
        </w:rPr>
        <w:t xml:space="preserve">Gambar </w:t>
      </w:r>
      <w:r w:rsidR="00E0677B">
        <w:rPr>
          <w:szCs w:val="24"/>
          <w:lang w:val="en-US"/>
        </w:rPr>
        <w:t>1.</w:t>
      </w:r>
      <w:r w:rsidRPr="00E55F5C">
        <w:rPr>
          <w:szCs w:val="24"/>
        </w:rPr>
        <w:t>4. Notasi proses pada DAD</w:t>
      </w:r>
    </w:p>
    <w:p w:rsidR="00570510" w:rsidRDefault="00570510" w:rsidP="00E0677B">
      <w:pPr>
        <w:ind w:left="1134" w:firstLine="0"/>
        <w:jc w:val="center"/>
        <w:rPr>
          <w:szCs w:val="24"/>
        </w:rPr>
      </w:pPr>
      <w:r>
        <w:object w:dxaOrig="4470" w:dyaOrig="1740">
          <v:shape id="_x0000_i1031" type="#_x0000_t75" style="width:223.75pt;height:86.9pt" o:ole="">
            <v:imagedata r:id="rId27" o:title=""/>
          </v:shape>
          <o:OLEObject Type="Embed" ProgID="Visio.Drawing.15" ShapeID="_x0000_i1031" DrawAspect="Content" ObjectID="_1518782969" r:id="rId28"/>
        </w:object>
      </w:r>
    </w:p>
    <w:p w:rsidR="00570510" w:rsidRDefault="00570510" w:rsidP="00214228">
      <w:pPr>
        <w:ind w:left="1080" w:firstLine="360"/>
      </w:pPr>
      <w:r>
        <w:t>Setidaknya dalam membuat notifikasi proses diagram arus data harus ada :</w:t>
      </w:r>
    </w:p>
    <w:p w:rsidR="00570510" w:rsidRDefault="00570510" w:rsidP="006302FA">
      <w:pPr>
        <w:pStyle w:val="ListParagraph"/>
        <w:numPr>
          <w:ilvl w:val="0"/>
          <w:numId w:val="11"/>
        </w:numPr>
      </w:pPr>
      <w:r>
        <w:t>Identifikasi proses</w:t>
      </w:r>
    </w:p>
    <w:p w:rsidR="00570510" w:rsidRPr="00EB0DE1" w:rsidRDefault="00570510" w:rsidP="00E46B57">
      <w:pPr>
        <w:ind w:left="1440" w:firstLine="0"/>
      </w:pPr>
      <w:r>
        <w:t>Merupakan nomor acuan dari proses berupa angka yang dituliskan pada bagian atas symbol.</w:t>
      </w:r>
    </w:p>
    <w:p w:rsidR="00570510" w:rsidRDefault="00570510" w:rsidP="006302FA">
      <w:pPr>
        <w:pStyle w:val="ListParagraph"/>
        <w:numPr>
          <w:ilvl w:val="0"/>
          <w:numId w:val="11"/>
        </w:numPr>
      </w:pPr>
      <w:r>
        <w:t>Nama Proses</w:t>
      </w:r>
    </w:p>
    <w:p w:rsidR="00570510" w:rsidRPr="00CE099A" w:rsidRDefault="00570510" w:rsidP="00E46B57">
      <w:pPr>
        <w:ind w:left="1440" w:firstLine="0"/>
      </w:pPr>
      <w:r>
        <w:t xml:space="preserve">Menunjukan nama dari proses berupa apa yang dikerjakan oleh proses tersebut. Nama proses harus jelas dan lengkap, biasanya berbentuk suatu kalimat yang diawali dengan kata kerja (misal: </w:t>
      </w:r>
      <w:r w:rsidR="00B4363A">
        <w:t>mengh</w:t>
      </w:r>
      <w:r>
        <w:t>itung, membuat, me</w:t>
      </w:r>
      <w:r w:rsidR="0073011B">
        <w:rPr>
          <w:lang w:val="en-US"/>
        </w:rPr>
        <w:t>m</w:t>
      </w:r>
      <w:r>
        <w:t>bandingkan, memverifikasi dan lain sebagainya) dan diletakkan dibawah identifikasi proses.</w:t>
      </w:r>
    </w:p>
    <w:p w:rsidR="00570510" w:rsidRDefault="00570510" w:rsidP="006302FA">
      <w:pPr>
        <w:pStyle w:val="ListParagraph"/>
        <w:numPr>
          <w:ilvl w:val="0"/>
          <w:numId w:val="10"/>
        </w:numPr>
      </w:pPr>
      <w:r>
        <w:lastRenderedPageBreak/>
        <w:t>Penyimpanan data (</w:t>
      </w:r>
      <w:r w:rsidRPr="00CE099A">
        <w:rPr>
          <w:i/>
        </w:rPr>
        <w:t>Data store</w:t>
      </w:r>
      <w:r>
        <w:t>)</w:t>
      </w:r>
    </w:p>
    <w:p w:rsidR="00570510" w:rsidRDefault="00570510" w:rsidP="00FD4E89">
      <w:pPr>
        <w:ind w:left="1080" w:firstLine="360"/>
      </w:pPr>
      <w:r>
        <w:t>Penyimpanan data (</w:t>
      </w:r>
      <w:r w:rsidRPr="00701E62">
        <w:rPr>
          <w:i/>
        </w:rPr>
        <w:t>data store</w:t>
      </w:r>
      <w:r>
        <w:t>) merupakan tempat penyimpanan data yang dapat berupa:</w:t>
      </w:r>
    </w:p>
    <w:p w:rsidR="00570510" w:rsidRDefault="00570510" w:rsidP="006302FA">
      <w:pPr>
        <w:pStyle w:val="ListParagraph"/>
        <w:numPr>
          <w:ilvl w:val="1"/>
          <w:numId w:val="10"/>
        </w:numPr>
      </w:pPr>
      <w:r>
        <w:t>Suat</w:t>
      </w:r>
      <w:r w:rsidR="005047B3">
        <w:t>u file atau database di sistem k</w:t>
      </w:r>
      <w:r>
        <w:t>omputer</w:t>
      </w:r>
      <w:r w:rsidR="00CC15DE">
        <w:rPr>
          <w:lang w:val="en-US"/>
        </w:rPr>
        <w:t>.</w:t>
      </w:r>
    </w:p>
    <w:p w:rsidR="00570510" w:rsidRDefault="00570510" w:rsidP="006302FA">
      <w:pPr>
        <w:pStyle w:val="ListParagraph"/>
        <w:numPr>
          <w:ilvl w:val="1"/>
          <w:numId w:val="10"/>
        </w:numPr>
      </w:pPr>
      <w:r>
        <w:t>Suatu arsip atau catatan manual</w:t>
      </w:r>
      <w:r w:rsidR="00CC15DE">
        <w:rPr>
          <w:lang w:val="en-US"/>
        </w:rPr>
        <w:t>.</w:t>
      </w:r>
    </w:p>
    <w:p w:rsidR="00570510" w:rsidRDefault="00570510" w:rsidP="006302FA">
      <w:pPr>
        <w:pStyle w:val="ListParagraph"/>
        <w:numPr>
          <w:ilvl w:val="1"/>
          <w:numId w:val="10"/>
        </w:numPr>
      </w:pPr>
      <w:r>
        <w:t>Suat kotak tempat data di meja seseorang</w:t>
      </w:r>
      <w:r w:rsidR="00CC15DE">
        <w:rPr>
          <w:lang w:val="en-US"/>
        </w:rPr>
        <w:t>.</w:t>
      </w:r>
    </w:p>
    <w:p w:rsidR="00570510" w:rsidRDefault="00570510" w:rsidP="006302FA">
      <w:pPr>
        <w:pStyle w:val="ListParagraph"/>
        <w:numPr>
          <w:ilvl w:val="1"/>
          <w:numId w:val="10"/>
        </w:numPr>
      </w:pPr>
      <w:r>
        <w:t>Suatu agenda atau buku</w:t>
      </w:r>
      <w:r w:rsidR="00CC15DE">
        <w:rPr>
          <w:lang w:val="en-US"/>
        </w:rPr>
        <w:t>.</w:t>
      </w:r>
    </w:p>
    <w:p w:rsidR="00570510" w:rsidRDefault="00B04AA8" w:rsidP="00AB591B">
      <w:pPr>
        <w:ind w:left="1058" w:firstLine="360"/>
      </w:pPr>
      <w:r>
        <w:t>Si</w:t>
      </w:r>
      <w:r w:rsidR="00570510">
        <w:t xml:space="preserve">mbol notifikasi untuk penyimpanan data di DAD digambarkan pada gambar </w:t>
      </w:r>
      <w:r w:rsidR="00A04B74">
        <w:rPr>
          <w:lang w:val="en-US"/>
        </w:rPr>
        <w:t>1.</w:t>
      </w:r>
      <w:r w:rsidR="00570510">
        <w:t>5.</w:t>
      </w:r>
      <w:r w:rsidR="00E55F5C">
        <w:tab/>
      </w:r>
    </w:p>
    <w:p w:rsidR="00570510" w:rsidRDefault="00570510" w:rsidP="00AB591B">
      <w:pPr>
        <w:ind w:left="1138" w:firstLine="0"/>
        <w:jc w:val="center"/>
      </w:pPr>
      <w:r>
        <w:t xml:space="preserve">Gambar </w:t>
      </w:r>
      <w:r w:rsidR="00135C70">
        <w:rPr>
          <w:lang w:val="en-US"/>
        </w:rPr>
        <w:t>1.</w:t>
      </w:r>
      <w:r>
        <w:t>5. Notifikasi pemrosesan data pada DAD</w:t>
      </w:r>
    </w:p>
    <w:p w:rsidR="00570510" w:rsidRDefault="00570510" w:rsidP="00AB591B">
      <w:pPr>
        <w:ind w:left="1134" w:firstLine="0"/>
        <w:jc w:val="center"/>
        <w:rPr>
          <w:szCs w:val="24"/>
        </w:rPr>
      </w:pPr>
      <w:r>
        <w:object w:dxaOrig="1965" w:dyaOrig="1680">
          <v:shape id="_x0000_i1032" type="#_x0000_t75" style="width:99.35pt;height:84.5pt" o:ole="">
            <v:imagedata r:id="rId29" o:title=""/>
          </v:shape>
          <o:OLEObject Type="Embed" ProgID="Visio.Drawing.15" ShapeID="_x0000_i1032" DrawAspect="Content" ObjectID="_1518782970" r:id="rId30"/>
        </w:object>
      </w:r>
    </w:p>
    <w:p w:rsidR="00570510" w:rsidRDefault="00570510" w:rsidP="008C423E"/>
    <w:p w:rsidR="00570510" w:rsidRDefault="00570510" w:rsidP="00443EFE">
      <w:pPr>
        <w:ind w:left="1058" w:firstLine="360"/>
      </w:pPr>
      <w:r>
        <w:t>Nama dari penyimpanan data (</w:t>
      </w:r>
      <w:r w:rsidRPr="00103377">
        <w:t>data store</w:t>
      </w:r>
      <w:r>
        <w:t xml:space="preserve">) menunjukkan nama filenya atau apabila menggunakan </w:t>
      </w:r>
      <w:r w:rsidRPr="00103377">
        <w:t>database</w:t>
      </w:r>
      <w:r>
        <w:t xml:space="preserve"> nama dapat menunjukkan nama tabel penyimpanan datanya.</w:t>
      </w:r>
    </w:p>
    <w:p w:rsidR="00570510" w:rsidRDefault="00570510" w:rsidP="00610CCC">
      <w:pPr>
        <w:ind w:left="1058" w:firstLine="360"/>
      </w:pPr>
      <w:r>
        <w:t>Dalam pembuatan DAD terdapat 2 macam bentuk diagram arus data yaitu diagram arus data fisik atau DADF (</w:t>
      </w:r>
      <w:r w:rsidRPr="00103377">
        <w:t>physical data flow diagram</w:t>
      </w:r>
      <w:r>
        <w:t xml:space="preserve"> atau PDFD) dan diagram arus data logika atau DADL (</w:t>
      </w:r>
      <w:r w:rsidRPr="00103377">
        <w:t>logical data flow diagram</w:t>
      </w:r>
      <w:r>
        <w:t xml:space="preserve"> atau LDFD).</w:t>
      </w:r>
    </w:p>
    <w:p w:rsidR="00570510" w:rsidRDefault="00570510" w:rsidP="006355EC">
      <w:pPr>
        <w:ind w:left="1058" w:firstLine="371"/>
      </w:pPr>
      <w:r>
        <w:t>Sedangkah langkah langkah untuk menggambarkan sebuah DAD mengikut langkah-langkah berikut.</w:t>
      </w:r>
    </w:p>
    <w:p w:rsidR="00570510" w:rsidRDefault="00570510" w:rsidP="006302FA">
      <w:pPr>
        <w:pStyle w:val="ListParagraph"/>
        <w:numPr>
          <w:ilvl w:val="0"/>
          <w:numId w:val="12"/>
        </w:numPr>
      </w:pPr>
      <w:r>
        <w:lastRenderedPageBreak/>
        <w:t>Identifikasi terlebih dahulu semua kesatuan luar (</w:t>
      </w:r>
      <w:r>
        <w:rPr>
          <w:i/>
        </w:rPr>
        <w:t>ex</w:t>
      </w:r>
      <w:r w:rsidRPr="00350CCB">
        <w:rPr>
          <w:i/>
        </w:rPr>
        <w:t xml:space="preserve">ternal </w:t>
      </w:r>
      <w:r>
        <w:rPr>
          <w:i/>
        </w:rPr>
        <w:t>entities</w:t>
      </w:r>
      <w:r>
        <w:t>) yang terlibat dalam sistem yang di desain. Kesatuan luar ini merupakan sumber data serta bias juga menjadi penerima informasi dari hasil proses sebuat sistem.</w:t>
      </w:r>
    </w:p>
    <w:p w:rsidR="00570510" w:rsidRDefault="00570510" w:rsidP="006302FA">
      <w:pPr>
        <w:pStyle w:val="ListParagraph"/>
        <w:numPr>
          <w:ilvl w:val="0"/>
          <w:numId w:val="12"/>
        </w:numPr>
      </w:pPr>
      <w:r>
        <w:t>Identifikasi semua input dan output yang melibatkan kesatuan luar (</w:t>
      </w:r>
      <w:r w:rsidRPr="006E27AA">
        <w:rPr>
          <w:i/>
        </w:rPr>
        <w:t>external entities</w:t>
      </w:r>
      <w:r>
        <w:t xml:space="preserve">). </w:t>
      </w:r>
    </w:p>
    <w:p w:rsidR="00570510" w:rsidRDefault="00570510" w:rsidP="00F57C83">
      <w:pPr>
        <w:ind w:left="1138" w:firstLine="291"/>
        <w:jc w:val="center"/>
      </w:pPr>
      <w:r>
        <w:t>Tabel 1. Contoh pembuatan DAD</w:t>
      </w:r>
    </w:p>
    <w:tbl>
      <w:tblPr>
        <w:tblStyle w:val="joe1"/>
        <w:tblW w:w="6945" w:type="dxa"/>
        <w:tblInd w:w="1129" w:type="dxa"/>
        <w:tblLook w:val="04A0" w:firstRow="1" w:lastRow="0" w:firstColumn="1" w:lastColumn="0" w:noHBand="0" w:noVBand="1"/>
      </w:tblPr>
      <w:tblGrid>
        <w:gridCol w:w="2268"/>
        <w:gridCol w:w="2126"/>
        <w:gridCol w:w="2551"/>
      </w:tblGrid>
      <w:tr w:rsidR="00570510" w:rsidRPr="00A65A51" w:rsidTr="002C4D04">
        <w:trPr>
          <w:cnfStyle w:val="100000000000" w:firstRow="1" w:lastRow="0" w:firstColumn="0" w:lastColumn="0" w:oddVBand="0" w:evenVBand="0" w:oddHBand="0" w:evenHBand="0" w:firstRowFirstColumn="0" w:firstRowLastColumn="0" w:lastRowFirstColumn="0" w:lastRowLastColumn="0"/>
        </w:trPr>
        <w:tc>
          <w:tcPr>
            <w:tcW w:w="2268" w:type="dxa"/>
          </w:tcPr>
          <w:p w:rsidR="00570510" w:rsidRPr="00A65A51" w:rsidRDefault="00570510" w:rsidP="006A715C">
            <w:pPr>
              <w:pStyle w:val="ListParagraph"/>
            </w:pPr>
            <w:r w:rsidRPr="00A65A51">
              <w:t>Kegiatan luar</w:t>
            </w:r>
          </w:p>
        </w:tc>
        <w:tc>
          <w:tcPr>
            <w:tcW w:w="2126" w:type="dxa"/>
          </w:tcPr>
          <w:p w:rsidR="00570510" w:rsidRPr="00A65A51" w:rsidRDefault="00570510" w:rsidP="006A715C">
            <w:pPr>
              <w:pStyle w:val="ListParagraph"/>
            </w:pPr>
            <w:r w:rsidRPr="00A65A51">
              <w:t xml:space="preserve">Input </w:t>
            </w:r>
          </w:p>
        </w:tc>
        <w:tc>
          <w:tcPr>
            <w:tcW w:w="2551" w:type="dxa"/>
          </w:tcPr>
          <w:p w:rsidR="00570510" w:rsidRPr="00A65A51" w:rsidRDefault="00570510" w:rsidP="006A715C">
            <w:pPr>
              <w:pStyle w:val="ListParagraph"/>
            </w:pPr>
            <w:r w:rsidRPr="00A65A51">
              <w:t>Output</w:t>
            </w:r>
          </w:p>
        </w:tc>
      </w:tr>
      <w:tr w:rsidR="00570510" w:rsidRPr="00A65A51" w:rsidTr="002C4D04">
        <w:tc>
          <w:tcPr>
            <w:tcW w:w="2268" w:type="dxa"/>
          </w:tcPr>
          <w:p w:rsidR="00570510" w:rsidRPr="00A65A51" w:rsidRDefault="00570510" w:rsidP="00894F9B">
            <w:pPr>
              <w:pStyle w:val="NoSpacing"/>
              <w:rPr>
                <w:szCs w:val="24"/>
              </w:rPr>
            </w:pPr>
            <w:r w:rsidRPr="00A65A51">
              <w:rPr>
                <w:szCs w:val="24"/>
              </w:rPr>
              <w:t xml:space="preserve">Langganan </w:t>
            </w:r>
          </w:p>
        </w:tc>
        <w:tc>
          <w:tcPr>
            <w:tcW w:w="2126" w:type="dxa"/>
          </w:tcPr>
          <w:p w:rsidR="00570510" w:rsidRPr="00A65A51" w:rsidRDefault="00570510" w:rsidP="00894F9B">
            <w:pPr>
              <w:pStyle w:val="NoSpacing"/>
              <w:rPr>
                <w:szCs w:val="24"/>
              </w:rPr>
            </w:pPr>
            <w:r w:rsidRPr="00A65A51">
              <w:rPr>
                <w:szCs w:val="24"/>
              </w:rPr>
              <w:t>Order Langganan</w:t>
            </w:r>
          </w:p>
        </w:tc>
        <w:tc>
          <w:tcPr>
            <w:tcW w:w="2551" w:type="dxa"/>
          </w:tcPr>
          <w:p w:rsidR="00570510" w:rsidRPr="00A65A51" w:rsidRDefault="00570510" w:rsidP="00894F9B">
            <w:pPr>
              <w:pStyle w:val="NoSpacing"/>
              <w:jc w:val="center"/>
              <w:rPr>
                <w:szCs w:val="24"/>
              </w:rPr>
            </w:pPr>
            <w:r w:rsidRPr="00A65A51">
              <w:rPr>
                <w:szCs w:val="24"/>
              </w:rPr>
              <w:t>-</w:t>
            </w:r>
          </w:p>
        </w:tc>
      </w:tr>
      <w:tr w:rsidR="00570510" w:rsidRPr="00A65A51" w:rsidTr="002C4D04">
        <w:tc>
          <w:tcPr>
            <w:tcW w:w="2268" w:type="dxa"/>
          </w:tcPr>
          <w:p w:rsidR="00570510" w:rsidRPr="00A65A51" w:rsidRDefault="00570510" w:rsidP="00894F9B">
            <w:pPr>
              <w:pStyle w:val="NoSpacing"/>
              <w:rPr>
                <w:szCs w:val="24"/>
              </w:rPr>
            </w:pPr>
            <w:r w:rsidRPr="00A65A51">
              <w:rPr>
                <w:szCs w:val="24"/>
              </w:rPr>
              <w:t xml:space="preserve">Bagian gudang </w:t>
            </w:r>
          </w:p>
        </w:tc>
        <w:tc>
          <w:tcPr>
            <w:tcW w:w="2126" w:type="dxa"/>
          </w:tcPr>
          <w:p w:rsidR="00570510" w:rsidRPr="00A65A51" w:rsidRDefault="00570510" w:rsidP="00894F9B">
            <w:pPr>
              <w:pStyle w:val="NoSpacing"/>
              <w:jc w:val="center"/>
              <w:rPr>
                <w:szCs w:val="24"/>
              </w:rPr>
            </w:pPr>
            <w:r w:rsidRPr="00A65A51">
              <w:rPr>
                <w:szCs w:val="24"/>
              </w:rPr>
              <w:t>-</w:t>
            </w:r>
          </w:p>
        </w:tc>
        <w:tc>
          <w:tcPr>
            <w:tcW w:w="2551" w:type="dxa"/>
          </w:tcPr>
          <w:p w:rsidR="00570510" w:rsidRPr="00A65A51" w:rsidRDefault="00570510" w:rsidP="00894F9B">
            <w:pPr>
              <w:pStyle w:val="NoSpacing"/>
              <w:rPr>
                <w:szCs w:val="24"/>
              </w:rPr>
            </w:pPr>
            <w:r w:rsidRPr="00A65A51">
              <w:rPr>
                <w:szCs w:val="24"/>
              </w:rPr>
              <w:t>Tembusan permintaan persediaan</w:t>
            </w:r>
          </w:p>
        </w:tc>
      </w:tr>
      <w:tr w:rsidR="00570510" w:rsidRPr="00A65A51" w:rsidTr="002C4D04">
        <w:tc>
          <w:tcPr>
            <w:tcW w:w="2268" w:type="dxa"/>
          </w:tcPr>
          <w:p w:rsidR="00570510" w:rsidRPr="00A65A51" w:rsidRDefault="00570510" w:rsidP="00894F9B">
            <w:pPr>
              <w:pStyle w:val="NoSpacing"/>
              <w:rPr>
                <w:szCs w:val="24"/>
              </w:rPr>
            </w:pPr>
            <w:r w:rsidRPr="00A65A51">
              <w:rPr>
                <w:szCs w:val="24"/>
              </w:rPr>
              <w:t>Bagian pengiriman</w:t>
            </w:r>
          </w:p>
        </w:tc>
        <w:tc>
          <w:tcPr>
            <w:tcW w:w="2126" w:type="dxa"/>
          </w:tcPr>
          <w:p w:rsidR="00570510" w:rsidRPr="00A65A51" w:rsidRDefault="00570510" w:rsidP="00894F9B">
            <w:pPr>
              <w:pStyle w:val="NoSpacing"/>
              <w:rPr>
                <w:szCs w:val="24"/>
              </w:rPr>
            </w:pPr>
            <w:r w:rsidRPr="00A65A51">
              <w:rPr>
                <w:szCs w:val="24"/>
              </w:rPr>
              <w:t>Tembusan jurnal</w:t>
            </w:r>
          </w:p>
        </w:tc>
        <w:tc>
          <w:tcPr>
            <w:tcW w:w="2551" w:type="dxa"/>
          </w:tcPr>
          <w:p w:rsidR="00570510" w:rsidRDefault="00570510" w:rsidP="00894F9B">
            <w:pPr>
              <w:pStyle w:val="NoSpacing"/>
              <w:rPr>
                <w:szCs w:val="24"/>
              </w:rPr>
            </w:pPr>
            <w:r w:rsidRPr="00A65A51">
              <w:rPr>
                <w:szCs w:val="24"/>
              </w:rPr>
              <w:t xml:space="preserve">Faktur, </w:t>
            </w:r>
          </w:p>
          <w:p w:rsidR="00570510" w:rsidRPr="00A65A51" w:rsidRDefault="00570510" w:rsidP="00894F9B">
            <w:pPr>
              <w:pStyle w:val="NoSpacing"/>
              <w:rPr>
                <w:szCs w:val="24"/>
              </w:rPr>
            </w:pPr>
            <w:r w:rsidRPr="00A65A51">
              <w:rPr>
                <w:szCs w:val="24"/>
              </w:rPr>
              <w:t>tembusan kredit dan tembusan jurnal</w:t>
            </w:r>
          </w:p>
        </w:tc>
      </w:tr>
      <w:tr w:rsidR="00570510" w:rsidRPr="00A65A51" w:rsidTr="002C4D04">
        <w:tc>
          <w:tcPr>
            <w:tcW w:w="2268" w:type="dxa"/>
          </w:tcPr>
          <w:p w:rsidR="00570510" w:rsidRPr="00A65A51" w:rsidRDefault="00570510" w:rsidP="00894F9B">
            <w:pPr>
              <w:pStyle w:val="NoSpacing"/>
              <w:rPr>
                <w:szCs w:val="24"/>
              </w:rPr>
            </w:pPr>
            <w:r w:rsidRPr="00A65A51">
              <w:rPr>
                <w:szCs w:val="24"/>
              </w:rPr>
              <w:t>Manajer kredit</w:t>
            </w:r>
          </w:p>
        </w:tc>
        <w:tc>
          <w:tcPr>
            <w:tcW w:w="2126" w:type="dxa"/>
          </w:tcPr>
          <w:p w:rsidR="00570510" w:rsidRPr="00A65A51" w:rsidRDefault="00570510" w:rsidP="00894F9B">
            <w:pPr>
              <w:pStyle w:val="NoSpacing"/>
              <w:jc w:val="center"/>
              <w:rPr>
                <w:szCs w:val="24"/>
              </w:rPr>
            </w:pPr>
            <w:r w:rsidRPr="00A65A51">
              <w:rPr>
                <w:szCs w:val="24"/>
              </w:rPr>
              <w:t>-</w:t>
            </w:r>
          </w:p>
        </w:tc>
        <w:tc>
          <w:tcPr>
            <w:tcW w:w="2551" w:type="dxa"/>
          </w:tcPr>
          <w:p w:rsidR="00570510" w:rsidRPr="00A65A51" w:rsidRDefault="00570510" w:rsidP="00894F9B">
            <w:pPr>
              <w:pStyle w:val="NoSpacing"/>
              <w:rPr>
                <w:szCs w:val="24"/>
              </w:rPr>
            </w:pPr>
            <w:r w:rsidRPr="00A65A51">
              <w:rPr>
                <w:szCs w:val="24"/>
              </w:rPr>
              <w:t>Status piutang</w:t>
            </w:r>
          </w:p>
        </w:tc>
      </w:tr>
    </w:tbl>
    <w:p w:rsidR="00570510" w:rsidRPr="00B5700A" w:rsidRDefault="00570510" w:rsidP="008C423E"/>
    <w:p w:rsidR="00570510" w:rsidRDefault="00570510" w:rsidP="006302FA">
      <w:pPr>
        <w:pStyle w:val="ListParagraph"/>
        <w:numPr>
          <w:ilvl w:val="0"/>
          <w:numId w:val="12"/>
        </w:numPr>
      </w:pPr>
      <w:r>
        <w:t>Setelah semua teridentifikasi, gambarlah DAD mulai dari tingkat dasar atau di sebut dengan istilah diagram konteks (</w:t>
      </w:r>
      <w:r w:rsidRPr="002C66B6">
        <w:rPr>
          <w:i/>
        </w:rPr>
        <w:t>context diagram</w:t>
      </w:r>
      <w:r>
        <w:t>). Karena DAD merupakan alat yang digunakan untuk menggambarkan aliran data pada sistem informasi seca</w:t>
      </w:r>
      <w:r w:rsidR="002C66B6">
        <w:t>ra terstruktur (structured anali</w:t>
      </w:r>
      <w:r>
        <w:t>sis), maka dari diagram konteks dapat dijabarkan mulai dari level terendah (</w:t>
      </w:r>
      <w:r w:rsidRPr="002C66B6">
        <w:rPr>
          <w:i/>
        </w:rPr>
        <w:t>low level</w:t>
      </w:r>
      <w:r>
        <w:t>)  di DAD level 0. Dari DAD level 0 dapat di jabarkan ke level 1, dan seterusnya sampai sistem terkecil dari DAD memilki hanya satu masukan dan keluaran.</w:t>
      </w:r>
      <w:r w:rsidR="002C66B6">
        <w:rPr>
          <w:lang w:val="en-US"/>
        </w:rPr>
        <w:t xml:space="preserve"> </w:t>
      </w:r>
      <w:r>
        <w:t xml:space="preserve">Penggambarannya dapat di lihat seperti contoh dalam gambar </w:t>
      </w:r>
      <w:r w:rsidR="002C4D04">
        <w:rPr>
          <w:lang w:val="en-US"/>
        </w:rPr>
        <w:t>1.</w:t>
      </w:r>
      <w:r>
        <w:t>6.</w:t>
      </w:r>
    </w:p>
    <w:p w:rsidR="0005292F" w:rsidRDefault="0005292F" w:rsidP="008C423E"/>
    <w:p w:rsidR="0005292F" w:rsidRDefault="0005292F" w:rsidP="0097794F">
      <w:pPr>
        <w:ind w:left="1429" w:firstLine="0"/>
      </w:pPr>
    </w:p>
    <w:p w:rsidR="00570510" w:rsidRDefault="00570510" w:rsidP="0005292F">
      <w:pPr>
        <w:ind w:left="1138" w:firstLine="0"/>
        <w:jc w:val="center"/>
      </w:pPr>
      <w:r>
        <w:t xml:space="preserve">Gambar </w:t>
      </w:r>
      <w:r w:rsidR="0005292F">
        <w:rPr>
          <w:lang w:val="en-US"/>
        </w:rPr>
        <w:t>1.</w:t>
      </w:r>
      <w:r>
        <w:t>6. Contoh penggambaran DAD</w:t>
      </w:r>
    </w:p>
    <w:p w:rsidR="00570510" w:rsidRDefault="00570510" w:rsidP="003C7FFA">
      <w:pPr>
        <w:ind w:left="1138" w:firstLine="0"/>
        <w:jc w:val="center"/>
        <w:rPr>
          <w:szCs w:val="24"/>
        </w:rPr>
      </w:pPr>
      <w:r>
        <w:object w:dxaOrig="6270" w:dyaOrig="4920">
          <v:shape id="_x0000_i1033" type="#_x0000_t75" style="width:313.6pt;height:246.35pt" o:ole="">
            <v:imagedata r:id="rId31" o:title=""/>
          </v:shape>
          <o:OLEObject Type="Embed" ProgID="Visio.Drawing.15" ShapeID="_x0000_i1033" DrawAspect="Content" ObjectID="_1518782971" r:id="rId32"/>
        </w:object>
      </w:r>
    </w:p>
    <w:p w:rsidR="00570510" w:rsidRPr="003C7FFA" w:rsidRDefault="00570510" w:rsidP="003C7FFA">
      <w:pPr>
        <w:jc w:val="center"/>
        <w:rPr>
          <w:rStyle w:val="Hyperlink"/>
          <w:rFonts w:ascii="Segoe UI" w:hAnsi="Segoe UI" w:cs="Segoe UI"/>
          <w:color w:val="F2F2F2" w:themeColor="background1" w:themeShade="F2"/>
        </w:rPr>
      </w:pPr>
      <w:r w:rsidRPr="003C7FFA">
        <w:rPr>
          <w:color w:val="F2F2F2" w:themeColor="background1" w:themeShade="F2"/>
          <w:sz w:val="16"/>
          <w:szCs w:val="16"/>
        </w:rPr>
        <w:t xml:space="preserve">Sumber:  </w:t>
      </w:r>
      <w:hyperlink r:id="rId33" w:tgtFrame="_blank" w:history="1">
        <w:r w:rsidRPr="003C7FFA">
          <w:rPr>
            <w:rStyle w:val="Hyperlink"/>
            <w:rFonts w:ascii="Segoe UI" w:hAnsi="Segoe UI" w:cs="Segoe UI"/>
            <w:color w:val="F2F2F2" w:themeColor="background1" w:themeShade="F2"/>
            <w:sz w:val="16"/>
            <w:szCs w:val="16"/>
          </w:rPr>
          <w:t>http://juwita.staff.gunadarma.ac.id/Downloads/files/3440/Pengenalan+DAD.doc</w:t>
        </w:r>
      </w:hyperlink>
    </w:p>
    <w:p w:rsidR="00570510" w:rsidRDefault="00570510" w:rsidP="008C423E">
      <w:pPr>
        <w:pStyle w:val="Heading3"/>
      </w:pPr>
      <w:r>
        <w:t>Kamus Data</w:t>
      </w:r>
    </w:p>
    <w:p w:rsidR="00793466" w:rsidRDefault="00570510" w:rsidP="00AF01A3">
      <w:pPr>
        <w:ind w:left="720" w:firstLine="418"/>
      </w:pPr>
      <w:r w:rsidRPr="00E2602A">
        <w:t xml:space="preserve">Kamus data (KD) atau data dictionary (DD) atau disebut juga dengan istilah system data dictionary adalah katalog fakta tentang data dan kebutuhan-kebutuhan informasi dari suatu sistem informasi (Jogiyanto, 2005:725). Fungsi dari kamus data adalah agar analis sistem dapat mendefinisikan data yang mengalir di sistem dengan lengkap seperti tergambar pada gambar </w:t>
      </w:r>
      <w:r w:rsidR="00A3722F">
        <w:rPr>
          <w:lang w:val="en-US"/>
        </w:rPr>
        <w:t>1.</w:t>
      </w:r>
      <w:r w:rsidRPr="00E2602A">
        <w:t>7</w:t>
      </w:r>
      <w:r>
        <w:t>.</w:t>
      </w:r>
    </w:p>
    <w:p w:rsidR="00793466" w:rsidRDefault="00793466">
      <w:pPr>
        <w:spacing w:after="200" w:line="276" w:lineRule="auto"/>
        <w:jc w:val="left"/>
      </w:pPr>
      <w:r>
        <w:br w:type="page"/>
      </w:r>
    </w:p>
    <w:p w:rsidR="00570510" w:rsidRDefault="00570510" w:rsidP="00891670">
      <w:pPr>
        <w:ind w:left="720" w:firstLine="0"/>
        <w:jc w:val="center"/>
      </w:pPr>
      <w:r w:rsidRPr="0065566B">
        <w:lastRenderedPageBreak/>
        <w:t xml:space="preserve">Gambar </w:t>
      </w:r>
      <w:r w:rsidR="00891670">
        <w:rPr>
          <w:lang w:val="en-US"/>
        </w:rPr>
        <w:t>1.</w:t>
      </w:r>
      <w:r w:rsidRPr="0065566B">
        <w:t>7.</w:t>
      </w:r>
      <w:r>
        <w:t xml:space="preserve"> Kamus Data</w:t>
      </w:r>
    </w:p>
    <w:p w:rsidR="00570510" w:rsidRDefault="00570510" w:rsidP="00891670">
      <w:pPr>
        <w:ind w:left="720" w:firstLine="0"/>
        <w:jc w:val="center"/>
        <w:rPr>
          <w:szCs w:val="24"/>
        </w:rPr>
      </w:pPr>
      <w:r>
        <w:object w:dxaOrig="8086" w:dyaOrig="4516">
          <v:shape id="_x0000_i1034" type="#_x0000_t75" style="width:367.15pt;height:205.3pt" o:ole="">
            <v:imagedata r:id="rId34" o:title=""/>
          </v:shape>
          <o:OLEObject Type="Embed" ProgID="Visio.Drawing.15" ShapeID="_x0000_i1034" DrawAspect="Content" ObjectID="_1518782972" r:id="rId35"/>
        </w:object>
      </w:r>
    </w:p>
    <w:p w:rsidR="00570510" w:rsidRDefault="00570510" w:rsidP="00891670">
      <w:pPr>
        <w:ind w:left="709" w:firstLine="429"/>
      </w:pPr>
      <w:r>
        <w:t>Isi dari kamus data harus dapat mencerminkan keterangan yang jelas mengenai data yang dicatat. Untuk itu kamus data harus berisi beberapa hal berikut.</w:t>
      </w:r>
    </w:p>
    <w:p w:rsidR="00570510" w:rsidRDefault="00570510" w:rsidP="006302FA">
      <w:pPr>
        <w:pStyle w:val="ListParagraph"/>
        <w:numPr>
          <w:ilvl w:val="0"/>
          <w:numId w:val="13"/>
        </w:numPr>
      </w:pPr>
      <w:r>
        <w:t>Nama Arus Data</w:t>
      </w:r>
    </w:p>
    <w:p w:rsidR="00570510" w:rsidRDefault="00570510" w:rsidP="003446B5">
      <w:pPr>
        <w:ind w:left="1069" w:firstLine="0"/>
      </w:pPr>
      <w:r>
        <w:t>Karena kamus data berisi data-data yang dibawa pada arus data yang mengalir, maka tentunya nama arus data harus disertakan, sehingga arus data dapat dijelaskan lebih detail pada kamus data nanti.</w:t>
      </w:r>
    </w:p>
    <w:p w:rsidR="00570510" w:rsidRDefault="00570510" w:rsidP="006302FA">
      <w:pPr>
        <w:pStyle w:val="ListParagraph"/>
        <w:numPr>
          <w:ilvl w:val="0"/>
          <w:numId w:val="13"/>
        </w:numPr>
      </w:pPr>
      <w:r>
        <w:t>Alias</w:t>
      </w:r>
    </w:p>
    <w:p w:rsidR="00570510" w:rsidRDefault="00570510" w:rsidP="003446B5">
      <w:pPr>
        <w:ind w:left="1069" w:firstLine="0"/>
      </w:pPr>
      <w:r>
        <w:t>Dalam kamus data, alias atau nama lain di perlukan apabila nama lain dari kamus data ini ada. Nama lain dibutuhkan karena terdapat perbedaan penyebutan nama di beberapa departemen, sehingga penggunaan alias sangat membantu dalam penamaan kamus data.</w:t>
      </w:r>
    </w:p>
    <w:p w:rsidR="009B1AA0" w:rsidRDefault="009B1AA0" w:rsidP="008C423E"/>
    <w:p w:rsidR="00570510" w:rsidRDefault="00570510" w:rsidP="006302FA">
      <w:pPr>
        <w:pStyle w:val="ListParagraph"/>
        <w:numPr>
          <w:ilvl w:val="0"/>
          <w:numId w:val="13"/>
        </w:numPr>
      </w:pPr>
      <w:r>
        <w:lastRenderedPageBreak/>
        <w:t>Bentuk data</w:t>
      </w:r>
    </w:p>
    <w:p w:rsidR="00570510" w:rsidRDefault="00570510" w:rsidP="003446B5">
      <w:pPr>
        <w:ind w:left="1069" w:firstLine="0"/>
      </w:pPr>
      <w:r>
        <w:t>Bentuk data dari arus data juga harus d</w:t>
      </w:r>
      <w:r w:rsidR="002076F8">
        <w:t xml:space="preserve">isebutkan dalam kamus data ini, diataranya </w:t>
      </w:r>
      <w:r>
        <w:t>bisa dalam bentuk :</w:t>
      </w:r>
    </w:p>
    <w:p w:rsidR="00570510" w:rsidRPr="008C423E" w:rsidRDefault="00570510" w:rsidP="006A715C">
      <w:pPr>
        <w:pStyle w:val="listi"/>
      </w:pPr>
      <w:r w:rsidRPr="00793AA3">
        <w:t>Dokumen</w:t>
      </w:r>
      <w:r w:rsidRPr="008C423E">
        <w:t xml:space="preserve"> dasar atau formulir</w:t>
      </w:r>
    </w:p>
    <w:p w:rsidR="00570510" w:rsidRDefault="00570510" w:rsidP="006A715C">
      <w:pPr>
        <w:pStyle w:val="listi"/>
      </w:pPr>
      <w:r>
        <w:t>Dokumen hasil cetakan computer</w:t>
      </w:r>
    </w:p>
    <w:p w:rsidR="00570510" w:rsidRDefault="00570510" w:rsidP="006A715C">
      <w:pPr>
        <w:pStyle w:val="listi"/>
      </w:pPr>
      <w:r>
        <w:t>Laporan tercetak</w:t>
      </w:r>
    </w:p>
    <w:p w:rsidR="00570510" w:rsidRDefault="00570510" w:rsidP="006A715C">
      <w:pPr>
        <w:pStyle w:val="listi"/>
      </w:pPr>
      <w:r>
        <w:t>Tampilan di layar monitor</w:t>
      </w:r>
    </w:p>
    <w:p w:rsidR="00570510" w:rsidRDefault="00570510" w:rsidP="006A715C">
      <w:pPr>
        <w:pStyle w:val="listi"/>
      </w:pPr>
      <w:r>
        <w:t>Variable</w:t>
      </w:r>
    </w:p>
    <w:p w:rsidR="00570510" w:rsidRDefault="00570510" w:rsidP="006A715C">
      <w:pPr>
        <w:pStyle w:val="listi"/>
      </w:pPr>
      <w:r>
        <w:t>Parameter</w:t>
      </w:r>
    </w:p>
    <w:p w:rsidR="00570510" w:rsidRDefault="00570510" w:rsidP="006A715C">
      <w:pPr>
        <w:pStyle w:val="listi"/>
      </w:pPr>
      <w:r>
        <w:t>Field</w:t>
      </w:r>
    </w:p>
    <w:p w:rsidR="00570510" w:rsidRPr="00064691" w:rsidRDefault="00570510" w:rsidP="00E863F9">
      <w:pPr>
        <w:ind w:left="1069" w:firstLine="0"/>
      </w:pPr>
      <w:r>
        <w:t xml:space="preserve">Pencatatan bentuk data pada kamus data ini berguna untuk pengelompokan kamus data sesuai dengan kegunaan sewaktu perancangan sistem serta nantinya untuk merancang </w:t>
      </w:r>
      <w:r w:rsidRPr="00C03885">
        <w:rPr>
          <w:i/>
        </w:rPr>
        <w:t>database</w:t>
      </w:r>
      <w:r>
        <w:t>.</w:t>
      </w:r>
    </w:p>
    <w:p w:rsidR="00570510" w:rsidRDefault="00570510" w:rsidP="008C423E"/>
    <w:p w:rsidR="00570510" w:rsidRDefault="00570510" w:rsidP="00570510">
      <w:pPr>
        <w:rPr>
          <w:szCs w:val="24"/>
        </w:rPr>
      </w:pPr>
      <w:r>
        <w:rPr>
          <w:szCs w:val="24"/>
        </w:rPr>
        <w:br w:type="page"/>
      </w:r>
    </w:p>
    <w:p w:rsidR="00570510" w:rsidRDefault="00570510" w:rsidP="006302FA">
      <w:pPr>
        <w:pStyle w:val="ListParagraph"/>
        <w:numPr>
          <w:ilvl w:val="0"/>
          <w:numId w:val="13"/>
        </w:numPr>
      </w:pPr>
      <w:r>
        <w:lastRenderedPageBreak/>
        <w:t>Arus data</w:t>
      </w:r>
    </w:p>
    <w:p w:rsidR="00570510" w:rsidRDefault="00570510" w:rsidP="00E863F9">
      <w:pPr>
        <w:ind w:left="1069" w:firstLine="0"/>
      </w:pPr>
      <w:r>
        <w:t>Dalam kamus data, arus data merupakan pencatatan mengalirnya data dari mana menuju ke mana. Tujuan dari pencatatan arus data adalah nantinya memudahkan mencari arus data di DAD yang bersesuaian.</w:t>
      </w:r>
    </w:p>
    <w:p w:rsidR="00570510" w:rsidRDefault="00570510" w:rsidP="006302FA">
      <w:pPr>
        <w:pStyle w:val="ListParagraph"/>
        <w:numPr>
          <w:ilvl w:val="0"/>
          <w:numId w:val="13"/>
        </w:numPr>
      </w:pPr>
      <w:r>
        <w:t>Penjelasan</w:t>
      </w:r>
    </w:p>
    <w:p w:rsidR="00570510" w:rsidRDefault="00570510" w:rsidP="00E863F9">
      <w:pPr>
        <w:ind w:left="1069" w:firstLine="0"/>
      </w:pPr>
      <w:r>
        <w:t>Dalam kamus data, untuk memperjelas tentang arti dari arus data yang dicatat, bagian penjelasan dapat disi dengan keterangan-keterangan detail tentang arus data tersebut.</w:t>
      </w:r>
    </w:p>
    <w:p w:rsidR="00570510" w:rsidRDefault="00570510" w:rsidP="006302FA">
      <w:pPr>
        <w:pStyle w:val="ListParagraph"/>
        <w:numPr>
          <w:ilvl w:val="0"/>
          <w:numId w:val="13"/>
        </w:numPr>
      </w:pPr>
      <w:r>
        <w:t>Periode</w:t>
      </w:r>
    </w:p>
    <w:p w:rsidR="00570510" w:rsidRDefault="00570510" w:rsidP="00E863F9">
      <w:pPr>
        <w:ind w:left="1069" w:firstLine="0"/>
      </w:pPr>
      <w:r>
        <w:t>Periode menunjukkan kapan terjadinya arus data ini untuk mengindikasikan kapan masukan data harus dimasukkan ke sistem, kapan proses dari program harus dilakukan dan kapan laporan dihasilkan.</w:t>
      </w:r>
    </w:p>
    <w:p w:rsidR="00570510" w:rsidRDefault="00570510" w:rsidP="006302FA">
      <w:pPr>
        <w:pStyle w:val="ListParagraph"/>
        <w:numPr>
          <w:ilvl w:val="0"/>
          <w:numId w:val="13"/>
        </w:numPr>
      </w:pPr>
      <w:r>
        <w:t>Volume</w:t>
      </w:r>
    </w:p>
    <w:p w:rsidR="00570510" w:rsidRDefault="00570510" w:rsidP="00E863F9">
      <w:pPr>
        <w:ind w:left="1069" w:firstLine="0"/>
      </w:pPr>
      <w: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570510" w:rsidRDefault="00570510" w:rsidP="006302FA">
      <w:pPr>
        <w:pStyle w:val="ListParagraph"/>
        <w:numPr>
          <w:ilvl w:val="0"/>
          <w:numId w:val="13"/>
        </w:numPr>
      </w:pPr>
      <w:r>
        <w:t>Struktur data</w:t>
      </w:r>
    </w:p>
    <w:p w:rsidR="00570510" w:rsidRDefault="00570510" w:rsidP="00E863F9">
      <w:pPr>
        <w:ind w:left="1069" w:firstLine="0"/>
      </w:pPr>
      <w:r>
        <w:t>Struktur data menunjukkan arus data yang dicatat kamus data yang terdiri dari item-item data yang dibutuhkan sesuai dengan aturan.</w:t>
      </w:r>
    </w:p>
    <w:p w:rsidR="00A46E14" w:rsidRDefault="00A46E14" w:rsidP="00570510">
      <w:pPr>
        <w:jc w:val="center"/>
        <w:rPr>
          <w:szCs w:val="24"/>
        </w:rPr>
      </w:pPr>
    </w:p>
    <w:p w:rsidR="00570510" w:rsidRDefault="00570510" w:rsidP="00E863F9">
      <w:pPr>
        <w:ind w:left="1069" w:firstLine="0"/>
        <w:jc w:val="center"/>
      </w:pPr>
      <w:r>
        <w:lastRenderedPageBreak/>
        <w:t>Gambar 8. Contoh sebuah kamus data</w:t>
      </w:r>
    </w:p>
    <w:p w:rsidR="00570510" w:rsidRDefault="00570510" w:rsidP="00E863F9">
      <w:pPr>
        <w:ind w:left="1069" w:firstLine="0"/>
        <w:rPr>
          <w:szCs w:val="24"/>
        </w:rPr>
      </w:pPr>
      <w:r>
        <w:object w:dxaOrig="10815" w:dyaOrig="11040">
          <v:shape id="_x0000_i1035" type="#_x0000_t75" style="width:396.9pt;height:405.2pt" o:ole="">
            <v:imagedata r:id="rId36" o:title=""/>
          </v:shape>
          <o:OLEObject Type="Embed" ProgID="Visio.Drawing.15" ShapeID="_x0000_i1035" DrawAspect="Content" ObjectID="_1518782973" r:id="rId37"/>
        </w:object>
      </w:r>
    </w:p>
    <w:p w:rsidR="00570510" w:rsidRDefault="00570510" w:rsidP="00063512">
      <w:pPr>
        <w:pStyle w:val="Heading3"/>
      </w:pPr>
      <w:r>
        <w:t>Diagram Relasi Entitas</w:t>
      </w:r>
    </w:p>
    <w:p w:rsidR="00570510" w:rsidRDefault="00570510" w:rsidP="009B1AA0">
      <w:pPr>
        <w:ind w:left="720" w:firstLine="418"/>
      </w:pPr>
      <w:r>
        <w:t xml:space="preserve">Diagram Relasi Entitas atau </w:t>
      </w:r>
      <w:r w:rsidRPr="00784D57">
        <w:rPr>
          <w:i/>
        </w:rPr>
        <w:t>Entity Relationship Diagram</w:t>
      </w:r>
      <w:r>
        <w:t xml:space="preserve"> (ERD) </w:t>
      </w:r>
      <w:r w:rsidRPr="00784D57">
        <w:t xml:space="preserve">adalah </w:t>
      </w:r>
      <w:r w:rsidRPr="00F806A0">
        <w:t xml:space="preserve">suatu model jaringan yang menggunakan susunan data yang disimpan dalam </w:t>
      </w:r>
      <w:r>
        <w:t xml:space="preserve">sistem </w:t>
      </w:r>
      <w:r w:rsidRPr="00F806A0">
        <w:t>secara abstrak</w:t>
      </w:r>
      <w:r>
        <w:t xml:space="preserve"> </w:t>
      </w:r>
      <w:r w:rsidRPr="00F806A0">
        <w:t>(</w:t>
      </w:r>
      <w:r>
        <w:t>B</w:t>
      </w:r>
      <w:r w:rsidRPr="00F806A0">
        <w:t>in Ladjamudin</w:t>
      </w:r>
      <w:r>
        <w:t xml:space="preserve">, </w:t>
      </w:r>
      <w:r w:rsidRPr="00F806A0">
        <w:t>2005:142)</w:t>
      </w:r>
      <w:r>
        <w:t>.</w:t>
      </w:r>
    </w:p>
    <w:p w:rsidR="00570510" w:rsidRDefault="00570510" w:rsidP="009B1AA0">
      <w:pPr>
        <w:ind w:left="720" w:firstLine="418"/>
      </w:pPr>
      <w:r>
        <w:t xml:space="preserve">Dari definisi yang dijelaskan di atas dapat disimpulkan bahwa diagram relasi entitas merupakan suatu cara penggambaran </w:t>
      </w:r>
      <w:r w:rsidRPr="00F806A0">
        <w:t xml:space="preserve">model jaringan </w:t>
      </w:r>
      <w:r>
        <w:t xml:space="preserve">data yang </w:t>
      </w:r>
      <w:r>
        <w:lastRenderedPageBreak/>
        <w:t xml:space="preserve">tersusun dalam </w:t>
      </w:r>
      <w:r w:rsidRPr="009B1AA0">
        <w:t>database</w:t>
      </w:r>
      <w:r>
        <w:t xml:space="preserve"> yang memiliki komponen-komponen atribut yang masing-masing merepresentasikan fakta serta hubungan antar sebuah komponen dengan komponen yang lainnya.</w:t>
      </w:r>
    </w:p>
    <w:p w:rsidR="00570510" w:rsidRDefault="00570510" w:rsidP="009B1AA0">
      <w:pPr>
        <w:ind w:left="720" w:firstLine="418"/>
      </w:pPr>
      <w:r w:rsidRPr="00784D57">
        <w:t xml:space="preserve">ERD digunakan untuk memodelkan struktur data dan hubungan antar data. Dengan ERD, model dapat diuji dengan mengabaikan proses yang dilakukan. ERD pertama kali dideskripsikan oleh Peter Chen yang dibuat sebagai bagian dari perangkat lunak CASE. </w:t>
      </w:r>
      <w:r>
        <w:t>Kardinalitas Relasi</w:t>
      </w:r>
    </w:p>
    <w:p w:rsidR="00570510" w:rsidRDefault="00570510" w:rsidP="009B1AA0">
      <w:pPr>
        <w:ind w:left="720" w:firstLine="418"/>
      </w:pPr>
      <w:r w:rsidRPr="00784D57">
        <w:t>Dalam ERD</w:t>
      </w:r>
      <w:r>
        <w:t xml:space="preserve">, kardinalitas dapat menunjukkan jumlah maksimal hubungan antara suatu entitas dengan entitas yang lainnya. Banyaknya </w:t>
      </w:r>
      <w:r w:rsidRPr="00784D57">
        <w:t xml:space="preserve">hubungan </w:t>
      </w:r>
      <w:r>
        <w:t xml:space="preserve">yang terjadi antara entitas satu dengan lain </w:t>
      </w:r>
      <w:r w:rsidRPr="00784D57">
        <w:t>disebut dengan derajad relasi.</w:t>
      </w:r>
    </w:p>
    <w:p w:rsidR="00570510" w:rsidRDefault="00570510" w:rsidP="006A715C">
      <w:pPr>
        <w:pStyle w:val="Heading41"/>
      </w:pPr>
      <w:r w:rsidRPr="00F30042">
        <w:t>One to One Relationship</w:t>
      </w:r>
    </w:p>
    <w:p w:rsidR="00570510" w:rsidRDefault="00570510" w:rsidP="00515764">
      <w:pPr>
        <w:ind w:left="1069" w:firstLine="429"/>
      </w:pPr>
      <w:r>
        <w:t>Hubungan satu ke satu (</w:t>
      </w:r>
      <w:r w:rsidRPr="00341608">
        <w:rPr>
          <w:i/>
        </w:rPr>
        <w:t>one to one relationship</w:t>
      </w:r>
      <w:r>
        <w:t>) menujukkan adanya hubungan antar dua entitas satu dengan yang lain dimana satu entitas berhubungan dengan satu entitas lain saja. Contohnya seorang pegawai memiliki jabatan sebagai teknisi, dalam hal ini satu pegawai hanya memiliki satu jabatan.</w:t>
      </w:r>
    </w:p>
    <w:p w:rsidR="00570510" w:rsidRDefault="00570510" w:rsidP="00E863F9">
      <w:pPr>
        <w:ind w:left="1069" w:firstLine="0"/>
        <w:jc w:val="center"/>
      </w:pPr>
      <w:r w:rsidRPr="0095029D">
        <w:t xml:space="preserve">Gambar </w:t>
      </w:r>
      <w:r w:rsidR="00E863F9">
        <w:rPr>
          <w:lang w:val="en-US"/>
        </w:rPr>
        <w:t>1.</w:t>
      </w:r>
      <w:r w:rsidRPr="0095029D">
        <w:t>9. Hubungan satu ke satu (</w:t>
      </w:r>
      <w:r w:rsidRPr="003B32EF">
        <w:rPr>
          <w:i/>
        </w:rPr>
        <w:t>one to one relationship</w:t>
      </w:r>
      <w:r w:rsidRPr="0095029D">
        <w:t>)</w:t>
      </w:r>
    </w:p>
    <w:p w:rsidR="00570510" w:rsidRPr="00DA54AC" w:rsidRDefault="00570510" w:rsidP="00E863F9">
      <w:pPr>
        <w:ind w:left="1138" w:firstLine="0"/>
        <w:jc w:val="center"/>
      </w:pPr>
      <w:r>
        <w:object w:dxaOrig="8535" w:dyaOrig="1455">
          <v:shape id="_x0000_i1036" type="#_x0000_t75" style="width:332.05pt;height:56.55pt" o:ole="">
            <v:imagedata r:id="rId38" o:title=""/>
          </v:shape>
          <o:OLEObject Type="Embed" ProgID="Visio.Drawing.15" ShapeID="_x0000_i1036" DrawAspect="Content" ObjectID="_1518782974" r:id="rId39"/>
        </w:object>
      </w:r>
    </w:p>
    <w:p w:rsidR="00570510" w:rsidRDefault="00570510" w:rsidP="00570510">
      <w:pPr>
        <w:rPr>
          <w:szCs w:val="24"/>
        </w:rPr>
      </w:pPr>
    </w:p>
    <w:p w:rsidR="00E02163" w:rsidRDefault="00E02163" w:rsidP="00570510">
      <w:pPr>
        <w:rPr>
          <w:szCs w:val="24"/>
        </w:rPr>
      </w:pPr>
    </w:p>
    <w:p w:rsidR="00E02163" w:rsidRPr="00DA54AC" w:rsidRDefault="00E02163" w:rsidP="00570510">
      <w:pPr>
        <w:rPr>
          <w:szCs w:val="24"/>
        </w:rPr>
      </w:pPr>
    </w:p>
    <w:p w:rsidR="00570510" w:rsidRPr="00DA54AC" w:rsidRDefault="00570510" w:rsidP="006A715C">
      <w:pPr>
        <w:pStyle w:val="Heading41"/>
        <w:rPr>
          <w:i/>
        </w:rPr>
      </w:pPr>
      <w:r>
        <w:lastRenderedPageBreak/>
        <w:t>One to Many Relationship</w:t>
      </w:r>
    </w:p>
    <w:p w:rsidR="00570510" w:rsidRDefault="00570510" w:rsidP="00515764">
      <w:pPr>
        <w:ind w:left="1069" w:firstLine="429"/>
      </w:pPr>
      <w:r>
        <w:t>Hubungan satu ke banyak (</w:t>
      </w:r>
      <w:r w:rsidRPr="00515764">
        <w:t>one to many relationship</w:t>
      </w:r>
      <w:r>
        <w:t xml:space="preserve">) menujukkan adanya hubungan antar dua entitas satu dengan yang lain dimana satu entitas dapat memiliki banyak atribut dari entitas yang lain. Contohnya seorang anggota perpustakaan dapat meminjam lebih dari satu buku. </w:t>
      </w:r>
    </w:p>
    <w:p w:rsidR="00570510" w:rsidRDefault="00570510" w:rsidP="009411CE">
      <w:pPr>
        <w:ind w:left="1069" w:firstLine="0"/>
        <w:jc w:val="center"/>
      </w:pPr>
      <w:r w:rsidRPr="0095029D">
        <w:t xml:space="preserve">Gambar </w:t>
      </w:r>
      <w:r w:rsidR="00AB58AE">
        <w:rPr>
          <w:lang w:val="en-US"/>
        </w:rPr>
        <w:t>1.</w:t>
      </w:r>
      <w:r>
        <w:t>10</w:t>
      </w:r>
      <w:r w:rsidRPr="0095029D">
        <w:t xml:space="preserve">. Hubungan satu ke </w:t>
      </w:r>
      <w:r>
        <w:t>banyak</w:t>
      </w:r>
      <w:r w:rsidRPr="0095029D">
        <w:t xml:space="preserve"> (</w:t>
      </w:r>
      <w:r w:rsidRPr="003B32EF">
        <w:rPr>
          <w:i/>
        </w:rPr>
        <w:t xml:space="preserve">one to </w:t>
      </w:r>
      <w:r>
        <w:rPr>
          <w:i/>
        </w:rPr>
        <w:t>many</w:t>
      </w:r>
      <w:r w:rsidRPr="003B32EF">
        <w:rPr>
          <w:i/>
        </w:rPr>
        <w:t xml:space="preserve"> relationship</w:t>
      </w:r>
      <w:r w:rsidRPr="0095029D">
        <w:t>)</w:t>
      </w:r>
    </w:p>
    <w:p w:rsidR="00570510" w:rsidRPr="00DA54AC" w:rsidRDefault="00570510" w:rsidP="009411CE">
      <w:pPr>
        <w:ind w:left="1069" w:firstLine="0"/>
        <w:jc w:val="center"/>
      </w:pPr>
      <w:r>
        <w:object w:dxaOrig="8535" w:dyaOrig="1455">
          <v:shape id="_x0000_i1037" type="#_x0000_t75" style="width:333.8pt;height:57.1pt" o:ole="">
            <v:imagedata r:id="rId40" o:title=""/>
          </v:shape>
          <o:OLEObject Type="Embed" ProgID="Visio.Drawing.15" ShapeID="_x0000_i1037" DrawAspect="Content" ObjectID="_1518782975" r:id="rId41"/>
        </w:object>
      </w:r>
    </w:p>
    <w:p w:rsidR="00570510" w:rsidRPr="000233C1" w:rsidRDefault="00570510" w:rsidP="00570510">
      <w:pPr>
        <w:rPr>
          <w:szCs w:val="24"/>
        </w:rPr>
      </w:pPr>
    </w:p>
    <w:p w:rsidR="00570510" w:rsidRPr="00F30042" w:rsidRDefault="00570510" w:rsidP="006A715C">
      <w:pPr>
        <w:pStyle w:val="Heading41"/>
      </w:pPr>
      <w:r w:rsidRPr="00F30042">
        <w:t>Many to many relationship</w:t>
      </w:r>
    </w:p>
    <w:p w:rsidR="00570510" w:rsidRDefault="00570510" w:rsidP="00515764">
      <w:pPr>
        <w:ind w:left="1069" w:firstLine="429"/>
      </w:pPr>
      <w:r>
        <w:t>Hubungan banyak ke banyak (</w:t>
      </w:r>
      <w:r w:rsidRPr="00515764">
        <w:t>many to many relationship</w:t>
      </w:r>
      <w:r>
        <w:t>) menujukkan adanya hubungan antar dua entitas satu dengan yang lain dimana satu entitas dapat memiliki banyak atribut dari entitas yang lain dan juga sebaliknya entitas yang lain dapat memiliki banyak atribut dari entitas sebelumnya. Contohnya seorang mahasiswa dapat mengambiil beberapa mata kuliah, dan mata kuliah dapat di ambil oleh beberapa mahasiswa</w:t>
      </w:r>
      <w:r w:rsidR="00CE1AB2" w:rsidRPr="00515764">
        <w:t xml:space="preserve"> (</w:t>
      </w:r>
      <w:r w:rsidR="003C024D" w:rsidRPr="00515764">
        <w:t>gambar 1.1</w:t>
      </w:r>
      <w:r w:rsidR="00CE1AB2" w:rsidRPr="00515764">
        <w:t>1)</w:t>
      </w:r>
      <w:r>
        <w:t>.</w:t>
      </w:r>
    </w:p>
    <w:p w:rsidR="00570510" w:rsidRDefault="00570510" w:rsidP="001C4D80">
      <w:pPr>
        <w:spacing w:line="240" w:lineRule="auto"/>
        <w:ind w:left="1069" w:firstLine="0"/>
        <w:jc w:val="center"/>
      </w:pPr>
      <w:r>
        <w:t>Gambar 1</w:t>
      </w:r>
      <w:r w:rsidR="007871B7">
        <w:rPr>
          <w:lang w:val="en-US"/>
        </w:rPr>
        <w:t>.</w:t>
      </w:r>
      <w:r w:rsidR="003C024D">
        <w:rPr>
          <w:lang w:val="en-US"/>
        </w:rPr>
        <w:t>1</w:t>
      </w:r>
      <w:r>
        <w:t xml:space="preserve">1. </w:t>
      </w:r>
      <w:r w:rsidRPr="0095029D">
        <w:t xml:space="preserve">Hubungan </w:t>
      </w:r>
      <w:r>
        <w:t>banyak</w:t>
      </w:r>
      <w:r w:rsidRPr="0095029D">
        <w:t xml:space="preserve"> ke </w:t>
      </w:r>
      <w:r>
        <w:t>banyak</w:t>
      </w:r>
      <w:r w:rsidRPr="0095029D">
        <w:t xml:space="preserve"> (</w:t>
      </w:r>
      <w:r>
        <w:rPr>
          <w:i/>
        </w:rPr>
        <w:t>many</w:t>
      </w:r>
      <w:r w:rsidRPr="003B32EF">
        <w:rPr>
          <w:i/>
        </w:rPr>
        <w:t xml:space="preserve"> to </w:t>
      </w:r>
      <w:r>
        <w:rPr>
          <w:i/>
        </w:rPr>
        <w:t>many</w:t>
      </w:r>
      <w:r w:rsidRPr="003B32EF">
        <w:rPr>
          <w:i/>
        </w:rPr>
        <w:t xml:space="preserve"> relationship</w:t>
      </w:r>
      <w:r w:rsidRPr="0095029D">
        <w:t>)</w:t>
      </w:r>
    </w:p>
    <w:p w:rsidR="00570510" w:rsidRDefault="00570510" w:rsidP="001C4D80">
      <w:pPr>
        <w:ind w:left="1069" w:firstLine="0"/>
        <w:jc w:val="center"/>
        <w:rPr>
          <w:szCs w:val="24"/>
        </w:rPr>
      </w:pPr>
      <w:r>
        <w:object w:dxaOrig="8535" w:dyaOrig="1455">
          <v:shape id="_x0000_i1038" type="#_x0000_t75" style="width:313.6pt;height:53.55pt" o:ole="">
            <v:imagedata r:id="rId42" o:title=""/>
          </v:shape>
          <o:OLEObject Type="Embed" ProgID="Visio.Drawing.15" ShapeID="_x0000_i1038" DrawAspect="Content" ObjectID="_1518782976" r:id="rId43"/>
        </w:object>
      </w:r>
    </w:p>
    <w:p w:rsidR="00570510" w:rsidRPr="00DA54AC" w:rsidRDefault="00570510" w:rsidP="0076426A">
      <w:r>
        <w:tab/>
      </w:r>
    </w:p>
    <w:p w:rsidR="00570510" w:rsidRDefault="00570510" w:rsidP="001C4D80">
      <w:pPr>
        <w:ind w:left="709" w:firstLine="429"/>
      </w:pPr>
      <w:r>
        <w:lastRenderedPageBreak/>
        <w:t>Untuk membuat suatu ERD, sumber utama yang digunakan adalah kamus data yang telah di buat pada proses sebelumnya. Adapun teknik pembuatannya dapat mengikuti langkah-langkah berikut.</w:t>
      </w:r>
    </w:p>
    <w:p w:rsidR="00570510" w:rsidRDefault="001B7849" w:rsidP="006302FA">
      <w:pPr>
        <w:pStyle w:val="listheading4"/>
        <w:numPr>
          <w:ilvl w:val="0"/>
          <w:numId w:val="20"/>
        </w:numPr>
      </w:pPr>
      <w:r>
        <w:t>Memilih kelo</w:t>
      </w:r>
      <w:r w:rsidR="00570510">
        <w:t>mpok atribut yang sama yang akan dijadikan sebuah entitas dan menuntukan atribut kunci (</w:t>
      </w:r>
      <w:r w:rsidR="00570510" w:rsidRPr="00415D5F">
        <w:t>primary key</w:t>
      </w:r>
      <w:r w:rsidR="00570510">
        <w:t>) yang merupakan sebuah acuan unik dari sebuah entitas.</w:t>
      </w:r>
    </w:p>
    <w:p w:rsidR="00570510" w:rsidRDefault="00570510" w:rsidP="006302FA">
      <w:pPr>
        <w:pStyle w:val="listheading4"/>
        <w:numPr>
          <w:ilvl w:val="0"/>
          <w:numId w:val="20"/>
        </w:numPr>
      </w:pPr>
      <w:r>
        <w:t>Menggambarkan kardinalitas antar entitas berd</w:t>
      </w:r>
      <w:r w:rsidR="00321369" w:rsidRPr="00415D5F">
        <w:t>a</w:t>
      </w:r>
      <w:r>
        <w:t>sarkan analisa relasi yang telah di dapat sesuai dengan hubungan satu ke satu, satu ke banyak atau banyak ke banyak.</w:t>
      </w:r>
    </w:p>
    <w:p w:rsidR="00570510" w:rsidRDefault="00570510" w:rsidP="006302FA">
      <w:pPr>
        <w:pStyle w:val="listheading4"/>
        <w:numPr>
          <w:ilvl w:val="0"/>
          <w:numId w:val="20"/>
        </w:numPr>
      </w:pPr>
      <w:r>
        <w:t xml:space="preserve">Membuntuk skema </w:t>
      </w:r>
      <w:r w:rsidRPr="00415D5F">
        <w:t>database</w:t>
      </w:r>
      <w:r>
        <w:t xml:space="preserve"> yang akan di buat serta menentukan lokasi kunci atribut tamu (</w:t>
      </w:r>
      <w:r w:rsidRPr="00415D5F">
        <w:t>foreign key</w:t>
      </w:r>
      <w:r>
        <w:t>) sebagai berikut:</w:t>
      </w:r>
    </w:p>
    <w:p w:rsidR="00570510" w:rsidRDefault="00570510" w:rsidP="006302FA">
      <w:pPr>
        <w:pStyle w:val="listheading4"/>
        <w:numPr>
          <w:ilvl w:val="0"/>
          <w:numId w:val="19"/>
        </w:numPr>
      </w:pPr>
      <w:r>
        <w:t>Apabila hubungan satu ke satu (</w:t>
      </w:r>
      <w:r w:rsidRPr="006A715C">
        <w:rPr>
          <w:i/>
        </w:rPr>
        <w:t>one to one relationsip</w:t>
      </w:r>
      <w:r>
        <w:t xml:space="preserve">), maka </w:t>
      </w:r>
      <w:r w:rsidRPr="006A715C">
        <w:rPr>
          <w:i/>
        </w:rPr>
        <w:t xml:space="preserve">foreign key </w:t>
      </w:r>
      <w:r>
        <w:t>diletakkan pada salah satu dari entitas tersebut.</w:t>
      </w:r>
    </w:p>
    <w:p w:rsidR="00570510" w:rsidRDefault="00570510" w:rsidP="006302FA">
      <w:pPr>
        <w:pStyle w:val="listheading4"/>
        <w:numPr>
          <w:ilvl w:val="0"/>
          <w:numId w:val="19"/>
        </w:numPr>
      </w:pPr>
      <w:r>
        <w:t>Apabila hubungan satu ke banyak (</w:t>
      </w:r>
      <w:r w:rsidRPr="00321369">
        <w:t>one to one relationsip</w:t>
      </w:r>
      <w:r>
        <w:t xml:space="preserve">), maka </w:t>
      </w:r>
      <w:r w:rsidRPr="00321369">
        <w:t>foreign key</w:t>
      </w:r>
      <w:r>
        <w:t xml:space="preserve"> diletakkan pada entitas banyak (</w:t>
      </w:r>
      <w:r w:rsidRPr="00321369">
        <w:t>many</w:t>
      </w:r>
      <w:r>
        <w:t xml:space="preserve">). </w:t>
      </w:r>
    </w:p>
    <w:p w:rsidR="00570510" w:rsidRDefault="00570510" w:rsidP="006302FA">
      <w:pPr>
        <w:pStyle w:val="listheading4"/>
        <w:numPr>
          <w:ilvl w:val="0"/>
          <w:numId w:val="19"/>
        </w:numPr>
      </w:pPr>
      <w:r>
        <w:t>Apabila hubungan banyak ke banyak (</w:t>
      </w:r>
      <w:r w:rsidRPr="00321369">
        <w:t>many to many  relationsip</w:t>
      </w:r>
      <w:r>
        <w:t xml:space="preserve">) maka di buat sebuah koneksi hubungan baru yang berisi kedua </w:t>
      </w:r>
      <w:r w:rsidRPr="00321369">
        <w:t>foreign key</w:t>
      </w:r>
      <w:r>
        <w:t xml:space="preserve"> dari kedua entitas tersebut.</w:t>
      </w:r>
    </w:p>
    <w:p w:rsidR="00570510" w:rsidRDefault="00570510" w:rsidP="006302FA">
      <w:pPr>
        <w:pStyle w:val="listheading4"/>
        <w:numPr>
          <w:ilvl w:val="0"/>
          <w:numId w:val="19"/>
        </w:numPr>
      </w:pPr>
      <w:r>
        <w:t>Membentuk tabel entitas berdasarkan atribut kunci (</w:t>
      </w:r>
      <w:r w:rsidRPr="00321369">
        <w:t>primary key</w:t>
      </w:r>
      <w:r>
        <w:t>) yang terbentuk dari hasil normalisai sekurang-kurangnya normalisasi tingkat ketiga (</w:t>
      </w:r>
      <w:r w:rsidRPr="00321369">
        <w:t>third normalization form</w:t>
      </w:r>
      <w:r>
        <w:t>).</w:t>
      </w:r>
    </w:p>
    <w:p w:rsidR="0097794F" w:rsidRDefault="0097794F" w:rsidP="0097794F"/>
    <w:p w:rsidR="0097794F" w:rsidRPr="00CF0D24" w:rsidRDefault="0097794F" w:rsidP="0097794F"/>
    <w:p w:rsidR="00570510" w:rsidRDefault="00570510" w:rsidP="005275F2">
      <w:pPr>
        <w:pStyle w:val="Heading3"/>
      </w:pPr>
      <w:r>
        <w:lastRenderedPageBreak/>
        <w:t>Normalisasi</w:t>
      </w:r>
    </w:p>
    <w:p w:rsidR="00570510" w:rsidRDefault="00570510" w:rsidP="006B5C74">
      <w:pPr>
        <w:ind w:left="720" w:firstLine="418"/>
      </w:pPr>
      <w:r>
        <w:t xml:space="preserve">Normalisasi merupakan teknik perancangan suatu </w:t>
      </w:r>
      <w:r w:rsidRPr="00F53F14">
        <w:rPr>
          <w:i/>
        </w:rPr>
        <w:t>database</w:t>
      </w:r>
      <w:r>
        <w:t xml:space="preserve"> dalam mengelompokkan atribut-atribut kedalam suatu entitas sehingga memiliki hubungan antar entitas yang baik dan membentuk suatu database yang memiliki </w:t>
      </w:r>
      <w:r w:rsidRPr="00EC404E">
        <w:rPr>
          <w:i/>
        </w:rPr>
        <w:t>integritas</w:t>
      </w:r>
      <w:r>
        <w:t xml:space="preserve"> yang tinggi. Normalisasi di tentukan dari ketergantungan dari setiap atribut dalam entitas terhadap relasi yang terj</w:t>
      </w:r>
      <w:r w:rsidR="003F74F0">
        <w:t>adi antar entitasnya. Sehingga t</w:t>
      </w:r>
      <w:r>
        <w:t>ujuan utama dari proses normalisasi data adalah:</w:t>
      </w:r>
    </w:p>
    <w:p w:rsidR="00570510" w:rsidRPr="0089699E" w:rsidRDefault="00570510" w:rsidP="006302FA">
      <w:pPr>
        <w:pStyle w:val="listheading4"/>
        <w:numPr>
          <w:ilvl w:val="0"/>
          <w:numId w:val="21"/>
        </w:numPr>
      </w:pPr>
      <w:r w:rsidRPr="0089699E">
        <w:t>Untuk menghilangkan kerangkapan data</w:t>
      </w:r>
      <w:r>
        <w:t>.</w:t>
      </w:r>
    </w:p>
    <w:p w:rsidR="00570510" w:rsidRPr="0089699E" w:rsidRDefault="00570510" w:rsidP="006302FA">
      <w:pPr>
        <w:pStyle w:val="listheading4"/>
        <w:numPr>
          <w:ilvl w:val="0"/>
          <w:numId w:val="21"/>
        </w:numPr>
      </w:pPr>
      <w:r w:rsidRPr="0089699E">
        <w:t>Untuk mengurangi kompleksitas</w:t>
      </w:r>
      <w:r>
        <w:t>.</w:t>
      </w:r>
    </w:p>
    <w:p w:rsidR="00570510" w:rsidRDefault="00570510" w:rsidP="006302FA">
      <w:pPr>
        <w:pStyle w:val="listheading4"/>
        <w:numPr>
          <w:ilvl w:val="0"/>
          <w:numId w:val="21"/>
        </w:numPr>
      </w:pPr>
      <w:r w:rsidRPr="0089699E">
        <w:t>Untuk mempermudah pemodifikasian data</w:t>
      </w:r>
      <w:r>
        <w:t>.</w:t>
      </w:r>
    </w:p>
    <w:p w:rsidR="001E50CD" w:rsidRPr="001E50CD" w:rsidRDefault="001E50CD" w:rsidP="00CC5CD3">
      <w:pPr>
        <w:ind w:left="709" w:firstLine="425"/>
        <w:rPr>
          <w:lang w:val="en-US"/>
        </w:rPr>
      </w:pPr>
      <w:r>
        <w:rPr>
          <w:lang w:val="en-US"/>
        </w:rPr>
        <w:t>Proses yang di lakukan didalam normalisasi dapat dijelasakan pada tahap-tahap berikut:</w:t>
      </w:r>
    </w:p>
    <w:p w:rsidR="00570510" w:rsidRPr="009841E3" w:rsidRDefault="00570510" w:rsidP="006302FA">
      <w:pPr>
        <w:pStyle w:val="Heading41"/>
        <w:numPr>
          <w:ilvl w:val="0"/>
          <w:numId w:val="22"/>
        </w:numPr>
      </w:pPr>
      <w:r w:rsidRPr="004244AD">
        <w:t>First Normal Form (1NF)</w:t>
      </w:r>
    </w:p>
    <w:p w:rsidR="00570510" w:rsidRPr="00E02163" w:rsidRDefault="00570510" w:rsidP="006D76A6">
      <w:pPr>
        <w:ind w:left="1069" w:firstLine="0"/>
      </w:pPr>
      <w:r>
        <w:t xml:space="preserve">Bentuk Normalisasi Pertama atau </w:t>
      </w:r>
      <w:r w:rsidRPr="00E45BCC">
        <w:rPr>
          <w:i/>
        </w:rPr>
        <w:t>First Normal Form</w:t>
      </w:r>
      <w:r>
        <w:t xml:space="preserve"> merupakan tahap untuk menganalisa setiap atribut dari entitas benar-benar bersifat </w:t>
      </w:r>
      <w:r w:rsidRPr="00FB69A4">
        <w:rPr>
          <w:i/>
        </w:rPr>
        <w:t>atomic</w:t>
      </w:r>
      <w:r>
        <w:t xml:space="preserve"> dimana </w:t>
      </w:r>
      <w:r w:rsidRPr="000D1A96">
        <w:t>yaitu setiap irisan</w:t>
      </w:r>
      <w:r>
        <w:t xml:space="preserve"> </w:t>
      </w:r>
      <w:r w:rsidRPr="000D1A96">
        <w:t>baris dan kolom hanya mempunyai satu nilai data</w:t>
      </w:r>
      <w:r>
        <w:t>.</w:t>
      </w:r>
    </w:p>
    <w:p w:rsidR="00570510" w:rsidRDefault="00570510" w:rsidP="006302FA">
      <w:pPr>
        <w:pStyle w:val="Heading41"/>
        <w:numPr>
          <w:ilvl w:val="0"/>
          <w:numId w:val="22"/>
        </w:numPr>
      </w:pPr>
      <w:r w:rsidRPr="004244AD">
        <w:t>Second Normal Form (2NF)</w:t>
      </w:r>
    </w:p>
    <w:p w:rsidR="00570510" w:rsidRDefault="00570510" w:rsidP="00AB65DA">
      <w:pPr>
        <w:ind w:left="1069" w:firstLine="0"/>
      </w:pPr>
      <w:r>
        <w:t>Dalam bentuk normalisasi kedua (</w:t>
      </w:r>
      <w:r w:rsidRPr="001B2BEB">
        <w:rPr>
          <w:i/>
        </w:rPr>
        <w:t>Second Normal Form</w:t>
      </w:r>
      <w:r>
        <w:t xml:space="preserve"> atau 2NF) mensyaratkan bentuk 1NF sudah terpenuhi dan setiap atribut yang bukan merupakan kunci harus sepenuhnya tergantung dengan setiap atribut kuncinya.</w:t>
      </w:r>
    </w:p>
    <w:p w:rsidR="00570510" w:rsidRDefault="00570510" w:rsidP="00570510">
      <w:pPr>
        <w:rPr>
          <w:szCs w:val="24"/>
        </w:rPr>
      </w:pPr>
      <w:r>
        <w:rPr>
          <w:szCs w:val="24"/>
        </w:rPr>
        <w:br w:type="page"/>
      </w:r>
    </w:p>
    <w:p w:rsidR="00570510" w:rsidRDefault="00570510" w:rsidP="006A715C">
      <w:pPr>
        <w:pStyle w:val="Heading41"/>
      </w:pPr>
      <w:r w:rsidRPr="004244AD">
        <w:lastRenderedPageBreak/>
        <w:t>Third Normal Form (3NF)</w:t>
      </w:r>
    </w:p>
    <w:p w:rsidR="00570510" w:rsidRDefault="00570510" w:rsidP="00AB65DA">
      <w:pPr>
        <w:ind w:left="1069" w:firstLine="0"/>
      </w:pPr>
      <w:r>
        <w:t>Dalam bentuk normalisasi ketiga (</w:t>
      </w:r>
      <w:r>
        <w:rPr>
          <w:i/>
        </w:rPr>
        <w:t>Third</w:t>
      </w:r>
      <w:r w:rsidRPr="001B2BEB">
        <w:rPr>
          <w:i/>
        </w:rPr>
        <w:t xml:space="preserve"> Normal Form</w:t>
      </w:r>
      <w:r>
        <w:t xml:space="preserve"> atau 3NF) mensyaratkan bentuk 2NF sudah terpenuhi dan setiap atribut yang kunci tidak boleh tergantung pada atribut yang bukan kunci lainnya.</w:t>
      </w:r>
    </w:p>
    <w:p w:rsidR="00570510" w:rsidRDefault="00570510" w:rsidP="00A6518B">
      <w:pPr>
        <w:ind w:left="1069" w:firstLine="0"/>
      </w:pPr>
      <w:r>
        <w:t>Apabila ERD sudah terbentuk, maka dengan mudah nantinya penulis dapat menggambarkan database yang akan dibuat pda pernecanaan sistem</w:t>
      </w:r>
    </w:p>
    <w:p w:rsidR="002C7866" w:rsidRPr="0026603E" w:rsidRDefault="002C7866" w:rsidP="00A6518B">
      <w:pPr>
        <w:rPr>
          <w:lang w:val="en-US"/>
        </w:rPr>
      </w:pPr>
    </w:p>
    <w:p w:rsidR="00D21B2A" w:rsidRDefault="004668FC" w:rsidP="006302FA">
      <w:pPr>
        <w:pStyle w:val="Heading2"/>
        <w:numPr>
          <w:ilvl w:val="0"/>
          <w:numId w:val="2"/>
        </w:numPr>
      </w:pPr>
      <w:bookmarkStart w:id="17" w:name="_Toc445039695"/>
      <w:r>
        <w:t>Penelitian yang Relevan</w:t>
      </w:r>
      <w:bookmarkEnd w:id="17"/>
    </w:p>
    <w:p w:rsidR="004668FC" w:rsidRDefault="004668FC" w:rsidP="00EA09EE">
      <w:pPr>
        <w:ind w:left="360" w:firstLine="360"/>
      </w:pPr>
      <w:r>
        <w:t>Beberapa hasil penelitian yang penulis gunakan sebagai referensi dalam perancangan sistem persediaan barang mengacu pada</w:t>
      </w:r>
      <w:r w:rsidR="002B02D4">
        <w:rPr>
          <w:lang w:val="en-US"/>
        </w:rPr>
        <w:t xml:space="preserve"> :</w:t>
      </w:r>
      <w:r>
        <w:t xml:space="preserve"> </w:t>
      </w:r>
    </w:p>
    <w:p w:rsidR="004668FC" w:rsidRDefault="004668FC" w:rsidP="006302FA">
      <w:pPr>
        <w:pStyle w:val="Heading41"/>
        <w:numPr>
          <w:ilvl w:val="0"/>
          <w:numId w:val="23"/>
        </w:numPr>
      </w:pPr>
      <w:r>
        <w:t xml:space="preserve">Rendi Poerwanta Yuhendra, MT, Dr. Eng, (2013) dengan judul </w:t>
      </w:r>
      <w:r w:rsidRPr="00656573">
        <w:t>PERANCANGAN SISTEM INVENTORY SPARE PARTS MOBIL PADA CV.</w:t>
      </w:r>
      <w:r>
        <w:t xml:space="preserve"> </w:t>
      </w:r>
      <w:r w:rsidRPr="00656573">
        <w:t>AUTO PARTS TOYOTA BERBASIS APLIKASI JAVA</w:t>
      </w:r>
      <w:r>
        <w:t xml:space="preserve"> yang membuat Jurnal mengenai perancangan sebuah sistem aplikasi </w:t>
      </w:r>
      <w:r w:rsidRPr="006A715C">
        <w:rPr>
          <w:i/>
        </w:rPr>
        <w:t>inventory</w:t>
      </w:r>
      <w:r>
        <w:t xml:space="preserve"> dengan menggunakan java dan mysql sebagai </w:t>
      </w:r>
      <w:r w:rsidRPr="006A715C">
        <w:rPr>
          <w:i/>
        </w:rPr>
        <w:t>database</w:t>
      </w:r>
      <w:r>
        <w:t xml:space="preserve"> untuk penyimpanan datanya. </w:t>
      </w:r>
    </w:p>
    <w:p w:rsidR="004668FC" w:rsidRPr="00ED3BB7" w:rsidRDefault="004668FC" w:rsidP="006302FA">
      <w:pPr>
        <w:pStyle w:val="Heading41"/>
        <w:numPr>
          <w:ilvl w:val="0"/>
          <w:numId w:val="23"/>
        </w:numPr>
      </w:pPr>
      <w:r w:rsidRPr="00ED3BB7">
        <w:t>Yeny Sahupala (2013) dalam skripsinya yang berjudul SISTEM INFORMASI INVENTORI Dede’s SWALAYAN</w:t>
      </w:r>
      <w:r>
        <w:t xml:space="preserve"> MENGGUNAKAN </w:t>
      </w:r>
      <w:r w:rsidRPr="00ED3BB7">
        <w:t>JAVA WEB</w:t>
      </w:r>
      <w:r>
        <w:t xml:space="preserve"> yang berisi perancangan sebuah sistem </w:t>
      </w:r>
      <w:r w:rsidRPr="00A6518B">
        <w:t>inventory</w:t>
      </w:r>
      <w:r>
        <w:t xml:space="preserve"> yang digunakan untuk mengelola persediaan barang sampai pada proses penjualan barang pada sebuah toko dengan berbasis java web.</w:t>
      </w:r>
    </w:p>
    <w:p w:rsidR="004668FC" w:rsidRPr="00ED3BB7" w:rsidRDefault="004668FC" w:rsidP="006302FA">
      <w:pPr>
        <w:pStyle w:val="Heading41"/>
        <w:numPr>
          <w:ilvl w:val="0"/>
          <w:numId w:val="23"/>
        </w:numPr>
      </w:pPr>
      <w:r w:rsidRPr="00ED3BB7">
        <w:lastRenderedPageBreak/>
        <w:t>Brigita Yulia Damayanti (2013) menulis skripsi  yang berjudul APLIKASI PENJUALAN BERBASIS JAVA</w:t>
      </w:r>
      <w:r>
        <w:t xml:space="preserve"> </w:t>
      </w:r>
      <w:r w:rsidRPr="00ED3BB7">
        <w:t xml:space="preserve">DI TOKO LESTARI JAYA BANTUL. Dalam skripsinya membahas bagaimana melakukan perancangan </w:t>
      </w:r>
      <w:r>
        <w:t xml:space="preserve">sistem pengolahan data pada sebuah toko dengan menggunakan java yang di dalamnya terdapat aliran barang masuk dan keluar dengan konsep yang hamper sama dengan sistem </w:t>
      </w:r>
      <w:r w:rsidRPr="00A6518B">
        <w:t>inventory</w:t>
      </w:r>
      <w:r>
        <w:t>.</w:t>
      </w:r>
      <w:r w:rsidRPr="00ED3BB7">
        <w:t xml:space="preserve"> </w:t>
      </w:r>
    </w:p>
    <w:p w:rsidR="004668FC" w:rsidRDefault="004668FC" w:rsidP="00A6518B">
      <w:pPr>
        <w:ind w:left="360" w:firstLine="360"/>
        <w:rPr>
          <w:szCs w:val="24"/>
        </w:rPr>
      </w:pPr>
      <w:r>
        <w:rPr>
          <w:szCs w:val="24"/>
        </w:rPr>
        <w:t xml:space="preserve">Dari ketiga penelitian diatas, penulis dapat jadikan sebagai referensi dalam perancangan sebuah sistem </w:t>
      </w:r>
      <w:r w:rsidRPr="002875AF">
        <w:rPr>
          <w:i/>
          <w:szCs w:val="24"/>
        </w:rPr>
        <w:t>inventory</w:t>
      </w:r>
      <w:r>
        <w:rPr>
          <w:szCs w:val="24"/>
        </w:rPr>
        <w:t xml:space="preserve"> yang pada PT. Daun Biru Engineering sehingga aplikasi yang nantinya akan dihasilkan dapat bermanfaat dan berguna untuk mempermudah dan mendukung operasional persediaan barang untuk keperluan sehari hari dari perusahaan.</w:t>
      </w:r>
    </w:p>
    <w:p w:rsidR="006C3078" w:rsidRDefault="006C3078" w:rsidP="007E3388"/>
    <w:p w:rsidR="00C068F1" w:rsidRDefault="0053332E" w:rsidP="006302FA">
      <w:pPr>
        <w:pStyle w:val="Heading2"/>
        <w:numPr>
          <w:ilvl w:val="0"/>
          <w:numId w:val="2"/>
        </w:numPr>
      </w:pPr>
      <w:bookmarkStart w:id="18" w:name="_Toc445039696"/>
      <w:r>
        <w:t>Kerangka Berpikir</w:t>
      </w:r>
      <w:bookmarkEnd w:id="18"/>
      <w:r>
        <w:t xml:space="preserve"> </w:t>
      </w:r>
    </w:p>
    <w:p w:rsidR="00C01982" w:rsidRPr="00012099" w:rsidRDefault="0053332E" w:rsidP="00012099">
      <w:pPr>
        <w:ind w:left="360" w:firstLine="360"/>
        <w:rPr>
          <w:szCs w:val="24"/>
        </w:rPr>
      </w:pPr>
      <w:r w:rsidRPr="006C3078">
        <w:rPr>
          <w:szCs w:val="24"/>
        </w:rPr>
        <w:t xml:space="preserve">Setiap perusahaan tentunya memiliki 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tersebut selain digunakan untuk keperluan keakuratan informasi barang, juga </w:t>
      </w:r>
      <w:r w:rsidRPr="006C3078">
        <w:rPr>
          <w:szCs w:val="24"/>
        </w:rPr>
        <w:lastRenderedPageBreak/>
        <w:t xml:space="preserve">dapat digunakan sebagai bahan pertimbangan untuk mengambil keputusan-keputusan penting yang berhubungan dengan penentuan kebijakan di masa mendatang maupun kebijakan dalam menambah atau mengurangi stok barang yang ada. Sehingga teknologi informasi yang digunakan nantinya akan memudahkan operasional pada </w:t>
      </w:r>
      <w:r w:rsidR="00012099">
        <w:rPr>
          <w:szCs w:val="24"/>
        </w:rPr>
        <w:t>perusahaan yang menggunakannya.</w:t>
      </w:r>
    </w:p>
    <w:p w:rsidR="00C01982" w:rsidRPr="00650E97" w:rsidRDefault="00C01982" w:rsidP="00650E97">
      <w:pPr>
        <w:rPr>
          <w:szCs w:val="24"/>
          <w:lang w:val="en-US"/>
        </w:rPr>
        <w:sectPr w:rsidR="00C01982" w:rsidRPr="00650E97" w:rsidSect="00AF277E">
          <w:pgSz w:w="11906" w:h="16838"/>
          <w:pgMar w:top="2268" w:right="1701" w:bottom="1701" w:left="2268" w:header="708" w:footer="708" w:gutter="0"/>
          <w:pgNumType w:start="1"/>
          <w:cols w:space="708"/>
          <w:titlePg/>
          <w:docGrid w:linePitch="360"/>
        </w:sectPr>
      </w:pPr>
    </w:p>
    <w:p w:rsidR="00280703" w:rsidRPr="00113B68" w:rsidRDefault="00C01982" w:rsidP="00113B68">
      <w:pPr>
        <w:pStyle w:val="Heading1"/>
        <w:rPr>
          <w:rFonts w:cs="Times New Roman"/>
          <w:szCs w:val="24"/>
        </w:rPr>
      </w:pPr>
      <w:bookmarkStart w:id="19" w:name="_Toc445039697"/>
      <w:r w:rsidRPr="002F02B2">
        <w:lastRenderedPageBreak/>
        <w:t>BAB III</w:t>
      </w:r>
      <w:r w:rsidR="00CB1091">
        <w:rPr>
          <w:lang w:val="en-US"/>
        </w:rPr>
        <w:t xml:space="preserve">                                                                                           </w:t>
      </w:r>
      <w:r w:rsidR="00280703">
        <w:rPr>
          <w:rFonts w:cs="Times New Roman"/>
          <w:szCs w:val="24"/>
        </w:rPr>
        <w:t>METODOLOGI PENELITIAN</w:t>
      </w:r>
      <w:bookmarkEnd w:id="19"/>
    </w:p>
    <w:p w:rsidR="00FC648E" w:rsidRDefault="00FC648E" w:rsidP="00650E97">
      <w:pPr>
        <w:rPr>
          <w:szCs w:val="24"/>
          <w:lang w:val="en-US"/>
        </w:rPr>
      </w:pPr>
    </w:p>
    <w:p w:rsidR="000066B3" w:rsidRDefault="000066B3" w:rsidP="006302FA">
      <w:pPr>
        <w:pStyle w:val="Heading2"/>
        <w:numPr>
          <w:ilvl w:val="0"/>
          <w:numId w:val="16"/>
        </w:numPr>
      </w:pPr>
      <w:bookmarkStart w:id="20" w:name="_Toc445039698"/>
      <w:r w:rsidRPr="00113B68">
        <w:t>Waktu dan Tempat Penelitian</w:t>
      </w:r>
      <w:bookmarkEnd w:id="20"/>
    </w:p>
    <w:p w:rsidR="00D06110" w:rsidRDefault="00D06110" w:rsidP="00961496">
      <w:pPr>
        <w:pStyle w:val="Heading3"/>
        <w:rPr>
          <w:lang w:val="en-US"/>
        </w:rPr>
      </w:pPr>
      <w:r>
        <w:rPr>
          <w:lang w:val="en-US"/>
        </w:rPr>
        <w:t>Waktu Penelitian</w:t>
      </w:r>
    </w:p>
    <w:p w:rsidR="00B22A2A" w:rsidRPr="00B22A2A" w:rsidRDefault="00B22A2A" w:rsidP="00FC674C">
      <w:pPr>
        <w:ind w:left="720" w:firstLine="418"/>
        <w:rPr>
          <w:lang w:val="en-US"/>
        </w:rPr>
      </w:pPr>
      <w:r w:rsidRPr="00B22A2A">
        <w:t>Per</w:t>
      </w:r>
      <w:r w:rsidR="008605D2">
        <w:t xml:space="preserve">ancangan Sistem Inventory pada </w:t>
      </w:r>
      <w:r w:rsidRPr="00B22A2A">
        <w:t xml:space="preserve">PT. Daun Biru Engineering berlangsung selama 3 bulan </w:t>
      </w:r>
      <w:r w:rsidR="008605D2">
        <w:rPr>
          <w:lang w:val="en-US"/>
        </w:rPr>
        <w:t xml:space="preserve">yang di lakukan sejak Agustus 2015 sampai dengan </w:t>
      </w:r>
      <w:r w:rsidR="00FE2B43">
        <w:rPr>
          <w:lang w:val="en-US"/>
        </w:rPr>
        <w:t>Oktober</w:t>
      </w:r>
      <w:r w:rsidR="008605D2">
        <w:rPr>
          <w:lang w:val="en-US"/>
        </w:rPr>
        <w:t xml:space="preserve"> 2015. Detail waktunya dapat dilihat pada table </w:t>
      </w:r>
      <w:r w:rsidRPr="00B22A2A">
        <w:t>table 3.1</w:t>
      </w:r>
      <w:r>
        <w:rPr>
          <w:lang w:val="en-US"/>
        </w:rPr>
        <w:t>.</w:t>
      </w:r>
    </w:p>
    <w:p w:rsidR="00B22A2A" w:rsidRDefault="00B22A2A" w:rsidP="00F71D59">
      <w:pPr>
        <w:ind w:left="720" w:firstLine="0"/>
        <w:jc w:val="center"/>
        <w:rPr>
          <w:szCs w:val="24"/>
        </w:rPr>
      </w:pPr>
      <w:r w:rsidRPr="00A177CC">
        <w:rPr>
          <w:szCs w:val="24"/>
        </w:rPr>
        <w:t>Tabel 3.1 waktu penelitian</w:t>
      </w:r>
    </w:p>
    <w:tbl>
      <w:tblPr>
        <w:tblStyle w:val="TableGrid"/>
        <w:tblW w:w="7513" w:type="dxa"/>
        <w:tblInd w:w="704" w:type="dxa"/>
        <w:tblLayout w:type="fixed"/>
        <w:tblLook w:val="04A0" w:firstRow="1" w:lastRow="0" w:firstColumn="1" w:lastColumn="0" w:noHBand="0" w:noVBand="1"/>
      </w:tblPr>
      <w:tblGrid>
        <w:gridCol w:w="567"/>
        <w:gridCol w:w="3261"/>
        <w:gridCol w:w="283"/>
        <w:gridCol w:w="284"/>
        <w:gridCol w:w="283"/>
        <w:gridCol w:w="284"/>
        <w:gridCol w:w="283"/>
        <w:gridCol w:w="284"/>
        <w:gridCol w:w="283"/>
        <w:gridCol w:w="284"/>
        <w:gridCol w:w="283"/>
        <w:gridCol w:w="284"/>
        <w:gridCol w:w="283"/>
        <w:gridCol w:w="284"/>
        <w:gridCol w:w="283"/>
      </w:tblGrid>
      <w:tr w:rsidR="00F00921" w:rsidTr="00E548AB">
        <w:tc>
          <w:tcPr>
            <w:tcW w:w="567" w:type="dxa"/>
            <w:vMerge w:val="restart"/>
          </w:tcPr>
          <w:p w:rsidR="00F00921" w:rsidRPr="001A3781" w:rsidRDefault="00F00921" w:rsidP="009375B6">
            <w:pPr>
              <w:spacing w:line="240" w:lineRule="auto"/>
              <w:ind w:firstLine="0"/>
              <w:rPr>
                <w:lang w:val="en-US"/>
              </w:rPr>
            </w:pPr>
            <w:r>
              <w:rPr>
                <w:lang w:val="en-US"/>
              </w:rPr>
              <w:t>No</w:t>
            </w:r>
          </w:p>
        </w:tc>
        <w:tc>
          <w:tcPr>
            <w:tcW w:w="3261" w:type="dxa"/>
            <w:vMerge w:val="restart"/>
          </w:tcPr>
          <w:p w:rsidR="00F00921" w:rsidRPr="001A3781" w:rsidRDefault="00F00921" w:rsidP="009375B6">
            <w:pPr>
              <w:spacing w:line="240" w:lineRule="auto"/>
              <w:ind w:firstLine="0"/>
              <w:rPr>
                <w:lang w:val="en-US"/>
              </w:rPr>
            </w:pPr>
            <w:r>
              <w:rPr>
                <w:lang w:val="en-US"/>
              </w:rPr>
              <w:t>Kegiatan</w:t>
            </w:r>
          </w:p>
        </w:tc>
        <w:tc>
          <w:tcPr>
            <w:tcW w:w="1417" w:type="dxa"/>
            <w:gridSpan w:val="5"/>
          </w:tcPr>
          <w:p w:rsidR="00F00921" w:rsidRDefault="008A42C3" w:rsidP="008A42C3">
            <w:pPr>
              <w:spacing w:line="240" w:lineRule="auto"/>
              <w:ind w:firstLine="0"/>
              <w:jc w:val="center"/>
              <w:rPr>
                <w:lang w:val="en-US"/>
              </w:rPr>
            </w:pPr>
            <w:r>
              <w:rPr>
                <w:lang w:val="en-US"/>
              </w:rPr>
              <w:t>Agt</w:t>
            </w:r>
          </w:p>
        </w:tc>
        <w:tc>
          <w:tcPr>
            <w:tcW w:w="1134" w:type="dxa"/>
            <w:gridSpan w:val="4"/>
          </w:tcPr>
          <w:p w:rsidR="00F00921" w:rsidRPr="001A3781" w:rsidRDefault="00FE2B43" w:rsidP="008A42C3">
            <w:pPr>
              <w:spacing w:line="240" w:lineRule="auto"/>
              <w:ind w:firstLine="0"/>
              <w:jc w:val="center"/>
              <w:rPr>
                <w:lang w:val="en-US"/>
              </w:rPr>
            </w:pPr>
            <w:r>
              <w:rPr>
                <w:lang w:val="en-US"/>
              </w:rPr>
              <w:t>Se</w:t>
            </w:r>
            <w:r w:rsidR="008A42C3">
              <w:rPr>
                <w:lang w:val="en-US"/>
              </w:rPr>
              <w:t>p</w:t>
            </w:r>
          </w:p>
        </w:tc>
        <w:tc>
          <w:tcPr>
            <w:tcW w:w="1134" w:type="dxa"/>
            <w:gridSpan w:val="4"/>
          </w:tcPr>
          <w:p w:rsidR="00F00921" w:rsidRDefault="008A42C3" w:rsidP="008A42C3">
            <w:pPr>
              <w:spacing w:line="240" w:lineRule="auto"/>
              <w:ind w:firstLine="0"/>
              <w:jc w:val="center"/>
            </w:pPr>
            <w:r>
              <w:rPr>
                <w:lang w:val="en-US"/>
              </w:rPr>
              <w:t>Okt</w:t>
            </w:r>
          </w:p>
        </w:tc>
      </w:tr>
      <w:tr w:rsidR="00F00921" w:rsidTr="00E548AB">
        <w:trPr>
          <w:trHeight w:val="395"/>
        </w:trPr>
        <w:tc>
          <w:tcPr>
            <w:tcW w:w="567" w:type="dxa"/>
            <w:vMerge/>
          </w:tcPr>
          <w:p w:rsidR="00F00921" w:rsidRPr="001A3781" w:rsidRDefault="00F00921" w:rsidP="009375B6">
            <w:pPr>
              <w:spacing w:line="240" w:lineRule="auto"/>
              <w:ind w:firstLine="0"/>
              <w:rPr>
                <w:lang w:val="en-US"/>
              </w:rPr>
            </w:pPr>
          </w:p>
        </w:tc>
        <w:tc>
          <w:tcPr>
            <w:tcW w:w="3261" w:type="dxa"/>
            <w:vMerge/>
          </w:tcPr>
          <w:p w:rsidR="00F00921" w:rsidRDefault="00F00921" w:rsidP="009375B6">
            <w:pPr>
              <w:spacing w:line="240" w:lineRule="auto"/>
            </w:pPr>
          </w:p>
        </w:tc>
        <w:tc>
          <w:tcPr>
            <w:tcW w:w="283" w:type="dxa"/>
          </w:tcPr>
          <w:p w:rsidR="00F00921" w:rsidRPr="009375B6" w:rsidRDefault="00F00921" w:rsidP="009375B6">
            <w:pPr>
              <w:spacing w:line="240" w:lineRule="auto"/>
              <w:ind w:firstLine="0"/>
              <w:jc w:val="center"/>
              <w:rPr>
                <w:lang w:val="en-US"/>
              </w:rPr>
            </w:pPr>
            <w:r w:rsidRPr="009375B6">
              <w:rPr>
                <w:lang w:val="en-US"/>
              </w:rPr>
              <w:t>1</w:t>
            </w:r>
          </w:p>
        </w:tc>
        <w:tc>
          <w:tcPr>
            <w:tcW w:w="284" w:type="dxa"/>
          </w:tcPr>
          <w:p w:rsidR="00F00921" w:rsidRPr="009375B6" w:rsidRDefault="00F00921" w:rsidP="009375B6">
            <w:pPr>
              <w:spacing w:line="240" w:lineRule="auto"/>
              <w:ind w:right="19" w:firstLine="0"/>
              <w:jc w:val="center"/>
              <w:rPr>
                <w:lang w:val="en-US"/>
              </w:rPr>
            </w:pPr>
            <w:r w:rsidRPr="009375B6">
              <w:rPr>
                <w:lang w:val="en-US"/>
              </w:rPr>
              <w:t>2</w:t>
            </w:r>
          </w:p>
        </w:tc>
        <w:tc>
          <w:tcPr>
            <w:tcW w:w="283" w:type="dxa"/>
          </w:tcPr>
          <w:p w:rsidR="00F00921" w:rsidRPr="009375B6" w:rsidRDefault="00F00921" w:rsidP="009375B6">
            <w:pPr>
              <w:spacing w:line="240" w:lineRule="auto"/>
              <w:ind w:firstLine="0"/>
              <w:jc w:val="center"/>
              <w:rPr>
                <w:lang w:val="en-US"/>
              </w:rPr>
            </w:pPr>
            <w:r w:rsidRPr="009375B6">
              <w:rPr>
                <w:lang w:val="en-US"/>
              </w:rPr>
              <w:t>3</w:t>
            </w:r>
          </w:p>
        </w:tc>
        <w:tc>
          <w:tcPr>
            <w:tcW w:w="284" w:type="dxa"/>
          </w:tcPr>
          <w:p w:rsidR="00F00921" w:rsidRPr="009375B6" w:rsidRDefault="00F00921" w:rsidP="009375B6">
            <w:pPr>
              <w:spacing w:line="240" w:lineRule="auto"/>
              <w:ind w:firstLine="0"/>
              <w:jc w:val="center"/>
              <w:rPr>
                <w:lang w:val="en-US"/>
              </w:rPr>
            </w:pPr>
            <w:r w:rsidRPr="009375B6">
              <w:rPr>
                <w:lang w:val="en-US"/>
              </w:rPr>
              <w:t>4</w:t>
            </w:r>
          </w:p>
        </w:tc>
        <w:tc>
          <w:tcPr>
            <w:tcW w:w="283" w:type="dxa"/>
          </w:tcPr>
          <w:p w:rsidR="00F00921" w:rsidRPr="009375B6" w:rsidRDefault="00F00921" w:rsidP="009375B6">
            <w:pPr>
              <w:spacing w:line="240" w:lineRule="auto"/>
              <w:ind w:firstLine="0"/>
              <w:jc w:val="center"/>
              <w:rPr>
                <w:lang w:val="en-US"/>
              </w:rPr>
            </w:pPr>
            <w:r w:rsidRPr="009375B6">
              <w:rPr>
                <w:lang w:val="en-US"/>
              </w:rPr>
              <w:t>5</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r>
      <w:tr w:rsidR="00F00921" w:rsidTr="00E548AB">
        <w:tc>
          <w:tcPr>
            <w:tcW w:w="567" w:type="dxa"/>
          </w:tcPr>
          <w:p w:rsidR="00F00921" w:rsidRPr="001A3781" w:rsidRDefault="00F00921" w:rsidP="00E349D7">
            <w:pPr>
              <w:ind w:firstLine="0"/>
              <w:rPr>
                <w:lang w:val="en-US"/>
              </w:rPr>
            </w:pPr>
            <w:r>
              <w:rPr>
                <w:lang w:val="en-US"/>
              </w:rPr>
              <w:t>1</w:t>
            </w:r>
          </w:p>
        </w:tc>
        <w:tc>
          <w:tcPr>
            <w:tcW w:w="3261" w:type="dxa"/>
          </w:tcPr>
          <w:p w:rsidR="00F00921" w:rsidRDefault="00F00921" w:rsidP="00E349D7">
            <w:pPr>
              <w:ind w:firstLine="0"/>
            </w:pPr>
            <w:r>
              <w:t>Pengajuan Judul</w:t>
            </w: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Pr="001A3781" w:rsidRDefault="00F00921" w:rsidP="00F00921">
            <w:pPr>
              <w:jc w:val="center"/>
              <w:rPr>
                <w:szCs w:val="24"/>
                <w:lang w:val="en-US"/>
              </w:rPr>
            </w:pPr>
          </w:p>
        </w:tc>
      </w:tr>
      <w:tr w:rsidR="00F00921" w:rsidTr="00062AD9">
        <w:tc>
          <w:tcPr>
            <w:tcW w:w="567" w:type="dxa"/>
          </w:tcPr>
          <w:p w:rsidR="00F00921" w:rsidRPr="001A3781" w:rsidRDefault="00F00921" w:rsidP="00E349D7">
            <w:pPr>
              <w:ind w:firstLine="0"/>
              <w:rPr>
                <w:lang w:val="en-US"/>
              </w:rPr>
            </w:pPr>
            <w:r>
              <w:rPr>
                <w:lang w:val="en-US"/>
              </w:rPr>
              <w:t>2</w:t>
            </w:r>
          </w:p>
        </w:tc>
        <w:tc>
          <w:tcPr>
            <w:tcW w:w="3261" w:type="dxa"/>
          </w:tcPr>
          <w:p w:rsidR="00F00921" w:rsidRDefault="00F00921" w:rsidP="00E349D7">
            <w:pPr>
              <w:ind w:firstLine="0"/>
            </w:pPr>
            <w:r>
              <w:t>Analisis Kebutuhan</w:t>
            </w: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3</w:t>
            </w:r>
          </w:p>
        </w:tc>
        <w:tc>
          <w:tcPr>
            <w:tcW w:w="3261" w:type="dxa"/>
          </w:tcPr>
          <w:p w:rsidR="00F00921" w:rsidRDefault="00F00921" w:rsidP="00E349D7">
            <w:pPr>
              <w:ind w:firstLine="0"/>
            </w:pPr>
            <w:r>
              <w:t>Desain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4</w:t>
            </w:r>
          </w:p>
        </w:tc>
        <w:tc>
          <w:tcPr>
            <w:tcW w:w="3261" w:type="dxa"/>
          </w:tcPr>
          <w:p w:rsidR="00F00921" w:rsidRPr="00F00921" w:rsidRDefault="00F00921" w:rsidP="00E349D7">
            <w:pPr>
              <w:ind w:firstLine="0"/>
              <w:rPr>
                <w:lang w:val="en-US"/>
              </w:rPr>
            </w:pPr>
            <w:r>
              <w:t xml:space="preserve">Perancangan </w:t>
            </w:r>
            <w:r>
              <w:rPr>
                <w:lang w:val="en-US"/>
              </w:rPr>
              <w:t>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5</w:t>
            </w:r>
          </w:p>
        </w:tc>
        <w:tc>
          <w:tcPr>
            <w:tcW w:w="3261" w:type="dxa"/>
          </w:tcPr>
          <w:p w:rsidR="00F00921" w:rsidRDefault="00F00921" w:rsidP="00E349D7">
            <w:pPr>
              <w:ind w:firstLine="0"/>
            </w:pPr>
            <w:r>
              <w:t>Pengujian dan Evaluasi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BF53EB" w:rsidRDefault="00BF53EB" w:rsidP="00E349D7">
            <w:pPr>
              <w:ind w:firstLine="0"/>
              <w:rPr>
                <w:lang w:val="en-US"/>
              </w:rPr>
            </w:pPr>
            <w:r>
              <w:rPr>
                <w:lang w:val="en-US"/>
              </w:rPr>
              <w:t>6</w:t>
            </w:r>
          </w:p>
        </w:tc>
        <w:tc>
          <w:tcPr>
            <w:tcW w:w="3261" w:type="dxa"/>
          </w:tcPr>
          <w:p w:rsidR="00F00921" w:rsidRDefault="00F00921" w:rsidP="00E349D7">
            <w:pPr>
              <w:ind w:firstLine="0"/>
            </w:pPr>
            <w:r>
              <w:t>Implementasi</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FE2B43">
        <w:tc>
          <w:tcPr>
            <w:tcW w:w="567" w:type="dxa"/>
          </w:tcPr>
          <w:p w:rsidR="00F00921" w:rsidRPr="00BF53EB" w:rsidRDefault="00BF53EB" w:rsidP="00E349D7">
            <w:pPr>
              <w:ind w:firstLine="0"/>
              <w:rPr>
                <w:lang w:val="en-US"/>
              </w:rPr>
            </w:pPr>
            <w:r>
              <w:rPr>
                <w:lang w:val="en-US"/>
              </w:rPr>
              <w:t>7</w:t>
            </w:r>
          </w:p>
        </w:tc>
        <w:tc>
          <w:tcPr>
            <w:tcW w:w="3261" w:type="dxa"/>
          </w:tcPr>
          <w:p w:rsidR="00F00921" w:rsidRDefault="00F00921" w:rsidP="00E349D7">
            <w:pPr>
              <w:ind w:firstLine="0"/>
            </w:pPr>
            <w:r>
              <w:t>Laporan</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r>
    </w:tbl>
    <w:p w:rsidR="001A3781" w:rsidRPr="00A177CC" w:rsidRDefault="001A3781" w:rsidP="00A177CC">
      <w:pPr>
        <w:ind w:firstLine="720"/>
        <w:jc w:val="center"/>
        <w:rPr>
          <w:szCs w:val="24"/>
        </w:rPr>
      </w:pPr>
    </w:p>
    <w:p w:rsidR="00D06110" w:rsidRDefault="00D06110" w:rsidP="00961496">
      <w:pPr>
        <w:pStyle w:val="Heading3"/>
        <w:rPr>
          <w:lang w:val="en-US"/>
        </w:rPr>
      </w:pPr>
      <w:r>
        <w:rPr>
          <w:lang w:val="en-US"/>
        </w:rPr>
        <w:t>Tempat Penelitian</w:t>
      </w:r>
    </w:p>
    <w:p w:rsidR="00894F9B" w:rsidRDefault="00894F9B" w:rsidP="00FC674C">
      <w:pPr>
        <w:ind w:left="720" w:firstLine="418"/>
      </w:pPr>
      <w:r>
        <w:t xml:space="preserve">Tugas akhir perancangan sistem </w:t>
      </w:r>
      <w:r w:rsidRPr="008A4D75">
        <w:rPr>
          <w:i/>
        </w:rPr>
        <w:t>inventory</w:t>
      </w:r>
      <w:r>
        <w:t xml:space="preserve"> ini dilakukan pada lokasi PT. Daun Biru Engineering yang berlokasi di </w:t>
      </w:r>
      <w:r w:rsidR="006271C7">
        <w:rPr>
          <w:lang w:val="en-US"/>
        </w:rPr>
        <w:t xml:space="preserve">Jl. Pekapuran Raya No. 41 Sukamaju Baru, Tapos, </w:t>
      </w:r>
      <w:r>
        <w:t>Depok, Jawa Barat.</w:t>
      </w:r>
    </w:p>
    <w:p w:rsidR="00113B68" w:rsidRPr="0026603E" w:rsidRDefault="00113B68" w:rsidP="0026603E">
      <w:pPr>
        <w:ind w:left="1800" w:firstLine="0"/>
        <w:rPr>
          <w:lang w:val="en-US"/>
        </w:rPr>
      </w:pPr>
    </w:p>
    <w:p w:rsidR="00113B68" w:rsidRPr="00F51AEA" w:rsidRDefault="003A6BC6" w:rsidP="0016654A">
      <w:pPr>
        <w:pStyle w:val="Heading2"/>
        <w:rPr>
          <w:rFonts w:eastAsiaTheme="minorHAnsi"/>
        </w:rPr>
      </w:pPr>
      <w:bookmarkStart w:id="21" w:name="_Toc445039699"/>
      <w:r>
        <w:rPr>
          <w:rFonts w:eastAsiaTheme="minorHAnsi"/>
        </w:rPr>
        <w:lastRenderedPageBreak/>
        <w:t>Metode</w:t>
      </w:r>
      <w:r w:rsidR="00113B68" w:rsidRPr="00F51AEA">
        <w:rPr>
          <w:rFonts w:eastAsiaTheme="minorHAnsi"/>
        </w:rPr>
        <w:t xml:space="preserve"> Penelitian</w:t>
      </w:r>
      <w:bookmarkEnd w:id="21"/>
    </w:p>
    <w:p w:rsidR="002F14BF" w:rsidRDefault="002F14BF" w:rsidP="00FC674C">
      <w:pPr>
        <w:ind w:left="360" w:firstLine="491"/>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2F14BF" w:rsidRDefault="002F14BF" w:rsidP="00663AEE">
      <w:pPr>
        <w:ind w:left="360" w:firstLine="491"/>
      </w:pPr>
      <w:r>
        <w:t>Menurut Moh. Nazir (2005:54), definisi</w:t>
      </w:r>
      <w:r w:rsidR="00663AEE">
        <w:t xml:space="preserve"> dari metode deskriptif adalah </w:t>
      </w:r>
      <w:r w:rsidRPr="0014205C">
        <w:t>Metode deskriptif adalah suatu metode dalam meneliti status sekelompok manusia, suatu objek, suatu sistem pemikiran ataupun suatu kelas peristiwa pada masa sekarang. Tujuan dari penelitian deskriptif ini adalah untuk membuat deskripsi, gambaran atau lukisan secara sistematis, faktual, dan akurat mengenai fakta-fakta, sifat-sifat serta hubungan antara fenomena yang diselidiki</w:t>
      </w:r>
      <w:r w:rsidR="00663AEE">
        <w:t>.</w:t>
      </w:r>
    </w:p>
    <w:p w:rsidR="002F14BF" w:rsidRDefault="002F14BF" w:rsidP="00FC674C">
      <w:pPr>
        <w:ind w:left="360" w:firstLine="491"/>
      </w:pPr>
      <w:r>
        <w:t>Sedangkan metode deskriptif adalah p</w:t>
      </w:r>
      <w:r w:rsidRPr="00835E09">
        <w:t xml:space="preserve">enelitian pada populasi atau sampel tertentu, pengumpulan data menggunakan instrumen penelitian, analisis data bersifat kuantitatif atau statistik dengan tujuan untuk menguji hipotesis yang telah ditetapkan </w:t>
      </w:r>
      <w:r>
        <w:t>(Sugiyono, 2007:13).</w:t>
      </w:r>
    </w:p>
    <w:p w:rsidR="00F51AEA" w:rsidRDefault="00F51AEA" w:rsidP="0026603E">
      <w:pPr>
        <w:ind w:left="1800" w:firstLine="0"/>
      </w:pPr>
    </w:p>
    <w:p w:rsidR="00CA5419" w:rsidRDefault="004F7617" w:rsidP="0016654A">
      <w:pPr>
        <w:pStyle w:val="Heading2"/>
      </w:pPr>
      <w:bookmarkStart w:id="22" w:name="_Toc445039700"/>
      <w:r>
        <w:t>Metode Pengumpulan Data</w:t>
      </w:r>
      <w:bookmarkEnd w:id="22"/>
    </w:p>
    <w:p w:rsidR="004F7617" w:rsidRDefault="004F7617" w:rsidP="00FC674C">
      <w:pPr>
        <w:ind w:left="360" w:firstLine="491"/>
      </w:pPr>
      <w:r w:rsidRPr="007E0116">
        <w:t xml:space="preserve">Metode pengumpulan data yang dilakukan penulis </w:t>
      </w:r>
      <w:r>
        <w:t>menggunakan beberapa metode, diataranya :</w:t>
      </w:r>
    </w:p>
    <w:p w:rsidR="004F7617" w:rsidRDefault="004F7617" w:rsidP="006302FA">
      <w:pPr>
        <w:pStyle w:val="Heading3"/>
        <w:numPr>
          <w:ilvl w:val="0"/>
          <w:numId w:val="25"/>
        </w:numPr>
      </w:pPr>
      <w:r>
        <w:lastRenderedPageBreak/>
        <w:t>Studi Pustaka</w:t>
      </w:r>
    </w:p>
    <w:p w:rsidR="004F7617" w:rsidRDefault="004F7617" w:rsidP="00B92A5C">
      <w:pPr>
        <w:ind w:left="720" w:firstLine="414"/>
        <w:rPr>
          <w:szCs w:val="24"/>
        </w:rPr>
      </w:pPr>
      <w:r>
        <w:rPr>
          <w:szCs w:val="24"/>
        </w:rPr>
        <w:t xml:space="preserve">Penulis mengumpulkan data berdasarkan studi pustaka yang dilakukan terhadap beberapa buku yang relevan dengan tema skripsi. Buku-buku tersebut beberapa di dapatkan dari perpustakaan pribadi maupun kampus sebagai bahan referensi dalam merancang sebuah sistem </w:t>
      </w:r>
      <w:r w:rsidRPr="00B84DAB">
        <w:rPr>
          <w:i/>
          <w:szCs w:val="24"/>
        </w:rPr>
        <w:t>inventory</w:t>
      </w:r>
      <w:r>
        <w:rPr>
          <w:szCs w:val="24"/>
        </w:rPr>
        <w:t>.</w:t>
      </w:r>
    </w:p>
    <w:p w:rsidR="004F7617" w:rsidRDefault="004F7617" w:rsidP="00002A0A">
      <w:pPr>
        <w:pStyle w:val="Heading3"/>
      </w:pPr>
      <w:r>
        <w:t>Pengamatan</w:t>
      </w:r>
      <w:r w:rsidR="008B5608" w:rsidRPr="002B3117">
        <w:t xml:space="preserve"> (observasi)</w:t>
      </w:r>
    </w:p>
    <w:p w:rsidR="0026603E" w:rsidRDefault="004F7617" w:rsidP="008E6527">
      <w:pPr>
        <w:ind w:left="720" w:firstLine="418"/>
        <w:rPr>
          <w:lang w:val="en-US"/>
        </w:rPr>
      </w:pPr>
      <w:r>
        <w:t xml:space="preserve">Selain melakukan studi pustaka, penulis juga melakukan pengamatan terhadap beberapa staf </w:t>
      </w:r>
      <w:r w:rsidR="00717E1A">
        <w:rPr>
          <w:lang w:val="en-US"/>
        </w:rPr>
        <w:t xml:space="preserve">yang terdapat di dalam </w:t>
      </w:r>
      <w:r>
        <w:t>departemen pada PT. Daun Biru Engineering</w:t>
      </w:r>
      <w:r w:rsidR="00EB2D67">
        <w:rPr>
          <w:lang w:val="en-US"/>
        </w:rPr>
        <w:t xml:space="preserve">. Observasi ini dilakukan pada </w:t>
      </w:r>
      <w:r w:rsidR="009135A0">
        <w:rPr>
          <w:lang w:val="en-US"/>
        </w:rPr>
        <w:t xml:space="preserve">tanggal </w:t>
      </w:r>
      <w:r w:rsidR="005C6394">
        <w:rPr>
          <w:lang w:val="en-US"/>
        </w:rPr>
        <w:t xml:space="preserve">10 </w:t>
      </w:r>
      <w:r w:rsidR="00652262">
        <w:rPr>
          <w:lang w:val="en-US"/>
        </w:rPr>
        <w:t xml:space="preserve">sampai dengan 11 Agustus 2015 yang dilakukan ke departemen Produk dan Desain. </w:t>
      </w:r>
      <w:r w:rsidR="0026603E">
        <w:rPr>
          <w:lang w:val="en-US"/>
        </w:rPr>
        <w:t>Penulis lakukan pengamatan ke departemen tersebut karena beberapa hal, diantaranya:</w:t>
      </w:r>
    </w:p>
    <w:p w:rsidR="0026603E" w:rsidRPr="009740AC" w:rsidRDefault="0026603E" w:rsidP="006302FA">
      <w:pPr>
        <w:pStyle w:val="listheading4"/>
        <w:numPr>
          <w:ilvl w:val="0"/>
          <w:numId w:val="29"/>
        </w:numPr>
      </w:pPr>
      <w:r w:rsidRPr="009740AC">
        <w:t xml:space="preserve">Departemen Produk dan Desain </w:t>
      </w:r>
      <w:r w:rsidR="00071B7C" w:rsidRPr="009740AC">
        <w:t xml:space="preserve">(PnD) </w:t>
      </w:r>
      <w:r w:rsidRPr="009740AC">
        <w:t xml:space="preserve">merupakan departemen yang melakukan pembelian, pengeluaran </w:t>
      </w:r>
      <w:r w:rsidR="009E21C0" w:rsidRPr="009740AC">
        <w:t>serta pengelolaan barang.</w:t>
      </w:r>
    </w:p>
    <w:p w:rsidR="009E21C0" w:rsidRPr="009740AC" w:rsidRDefault="00071B7C" w:rsidP="006302FA">
      <w:pPr>
        <w:pStyle w:val="listheading4"/>
        <w:numPr>
          <w:ilvl w:val="0"/>
          <w:numId w:val="29"/>
        </w:numPr>
      </w:pPr>
      <w:r w:rsidRPr="009740AC">
        <w:t xml:space="preserve">Pada departemen </w:t>
      </w:r>
      <w:r w:rsidR="006956C9" w:rsidRPr="009740AC">
        <w:t>PnD banyak informasi yang dibutuhkan sebagai bahan perancangan sistem inventory terutama untuk mengamati bisnis proses serta aturan bisnis yang nantinya diperlukan.</w:t>
      </w:r>
    </w:p>
    <w:p w:rsidR="00E2389F" w:rsidRPr="009740AC" w:rsidRDefault="00E2389F" w:rsidP="006302FA">
      <w:pPr>
        <w:pStyle w:val="listheading4"/>
        <w:numPr>
          <w:ilvl w:val="0"/>
          <w:numId w:val="29"/>
        </w:numPr>
      </w:pPr>
      <w:r w:rsidRPr="009740AC">
        <w:t>Mengamati staff yang terdapat pada departemen PnD tersebut terkait bagaimana selama ini mereka melakukan pengelolaan barang yang diterima maupun yang keluar.</w:t>
      </w:r>
    </w:p>
    <w:p w:rsidR="008954F3" w:rsidRDefault="00951B61" w:rsidP="008954F3">
      <w:pPr>
        <w:ind w:left="720" w:firstLine="418"/>
        <w:rPr>
          <w:lang w:val="en-US"/>
        </w:rPr>
      </w:pPr>
      <w:r>
        <w:rPr>
          <w:lang w:val="en-US"/>
        </w:rPr>
        <w:t>Dari hasil pengamatan yang penulis lakukan terhadap departemen PnD, dapat dihasilkan beberapa informasi penting sebagai berikut:</w:t>
      </w:r>
    </w:p>
    <w:p w:rsidR="00951B61" w:rsidRPr="006A715C" w:rsidRDefault="007672F1" w:rsidP="006302FA">
      <w:pPr>
        <w:pStyle w:val="listheading4"/>
        <w:numPr>
          <w:ilvl w:val="0"/>
          <w:numId w:val="30"/>
        </w:numPr>
        <w:rPr>
          <w:lang w:val="en-US"/>
        </w:rPr>
      </w:pPr>
      <w:r w:rsidRPr="006A715C">
        <w:rPr>
          <w:lang w:val="en-US"/>
        </w:rPr>
        <w:lastRenderedPageBreak/>
        <w:t xml:space="preserve">Belum adanya sistem </w:t>
      </w:r>
      <w:r w:rsidRPr="006A715C">
        <w:rPr>
          <w:i/>
          <w:lang w:val="en-US"/>
        </w:rPr>
        <w:t xml:space="preserve">inventory </w:t>
      </w:r>
      <w:r w:rsidRPr="006A715C">
        <w:rPr>
          <w:lang w:val="en-US"/>
        </w:rPr>
        <w:t>yang digunakan untuk mengelola barang, semua di lakukan secara manual dan belum tertata rapi.</w:t>
      </w:r>
    </w:p>
    <w:p w:rsidR="007672F1" w:rsidRDefault="007672F1" w:rsidP="006A715C">
      <w:pPr>
        <w:pStyle w:val="listheading4"/>
        <w:rPr>
          <w:lang w:val="en-US"/>
        </w:rPr>
      </w:pPr>
      <w:r>
        <w:rPr>
          <w:lang w:val="en-US"/>
        </w:rPr>
        <w:t>Tanggung jawab pengelolaan barang tidak terpusat pada satu fungsi jabatan dan melekat pada satu orang, namun masih tersebar di beberapa orang staff.</w:t>
      </w:r>
    </w:p>
    <w:p w:rsidR="007672F1" w:rsidRDefault="00EA58E9" w:rsidP="006A715C">
      <w:pPr>
        <w:pStyle w:val="listheading4"/>
        <w:rPr>
          <w:lang w:val="en-US"/>
        </w:rPr>
      </w:pPr>
      <w:r>
        <w:rPr>
          <w:lang w:val="en-US"/>
        </w:rPr>
        <w:t xml:space="preserve">Setiap orang di departemen PnD dapat melakukan pengeluaran barang tanpa ada </w:t>
      </w:r>
      <w:r w:rsidR="006540B9">
        <w:rPr>
          <w:lang w:val="en-US"/>
        </w:rPr>
        <w:t>pencatatan yang rapi, sehingga jumlah pengeluaran barang dan siapa yang menggunakan menjadi sangat rancu.</w:t>
      </w:r>
    </w:p>
    <w:p w:rsidR="006540B9" w:rsidRDefault="006540B9" w:rsidP="006A715C">
      <w:pPr>
        <w:pStyle w:val="listheading4"/>
        <w:rPr>
          <w:lang w:val="en-US"/>
        </w:rPr>
      </w:pPr>
      <w:r>
        <w:rPr>
          <w:lang w:val="en-US"/>
        </w:rPr>
        <w:t>Pengkategorian barang sudah ada, tetapi masih bersifat sederhana. Terlihat menjadi masalah apabila secara fisik barang sama, namun secara teknis fungsi barang berbeda, sehingga sangat mungkin terjadi kesalahan penggunaan barang</w:t>
      </w:r>
      <w:r w:rsidR="00D52F1B">
        <w:rPr>
          <w:lang w:val="en-US"/>
        </w:rPr>
        <w:t>.</w:t>
      </w:r>
    </w:p>
    <w:p w:rsidR="00D52F1B" w:rsidRDefault="00890B02" w:rsidP="006A715C">
      <w:pPr>
        <w:pStyle w:val="listheading4"/>
        <w:rPr>
          <w:lang w:val="en-US"/>
        </w:rPr>
      </w:pPr>
      <w:r>
        <w:rPr>
          <w:lang w:val="en-US"/>
        </w:rPr>
        <w:t>Penyimpanan barang sudah ada di satu lokasi, namun kontainer-kontainer penyimpanan belum tertata rapi dan ter-labelisasi sehingga memudahkan untuk melakukan pencarian barang.</w:t>
      </w:r>
    </w:p>
    <w:p w:rsidR="00982473" w:rsidRPr="00B41A02" w:rsidRDefault="00982473" w:rsidP="006A715C">
      <w:pPr>
        <w:pStyle w:val="listheading4"/>
        <w:rPr>
          <w:lang w:val="en-US"/>
        </w:rPr>
      </w:pPr>
      <w:r>
        <w:rPr>
          <w:lang w:val="en-US"/>
        </w:rPr>
        <w:t xml:space="preserve">Keterkaitan antara departemen PnD dengan departemen yang lainnya (seperti departemen keuangan) belum terlihat ada koordinasi intensif, sehingga agak sulit untuk melakukan penilaian asset yang telah di miliki oleh perusahaan. </w:t>
      </w:r>
    </w:p>
    <w:p w:rsidR="00B66A77" w:rsidRDefault="00DB6F82" w:rsidP="00DB6F82">
      <w:pPr>
        <w:ind w:left="737" w:firstLine="418"/>
        <w:rPr>
          <w:lang w:val="en-US"/>
        </w:rPr>
      </w:pPr>
      <w:r>
        <w:rPr>
          <w:lang w:val="en-US"/>
        </w:rPr>
        <w:t>Dari hasil pengamatan ini, penulis akan melakukan beberapa penjajakan lebih lanjut dengan melakukan wawancara dengan beberapa staff yang terkait dengan penyimpanan barang.</w:t>
      </w:r>
      <w:r w:rsidR="006074BE">
        <w:rPr>
          <w:lang w:val="en-US"/>
        </w:rPr>
        <w:t xml:space="preserve"> Sehingga penulis </w:t>
      </w:r>
      <w:r w:rsidR="006074BE">
        <w:rPr>
          <w:lang w:val="en-US"/>
        </w:rPr>
        <w:lastRenderedPageBreak/>
        <w:t>mendapatkan data yang lebih deta</w:t>
      </w:r>
      <w:r w:rsidR="00B66A77">
        <w:rPr>
          <w:lang w:val="en-US"/>
        </w:rPr>
        <w:t>il mengenai sistem yang akan di</w:t>
      </w:r>
      <w:r w:rsidR="006074BE">
        <w:rPr>
          <w:lang w:val="en-US"/>
        </w:rPr>
        <w:t>ajukan untuk melakukan pengelolaan barang</w:t>
      </w:r>
      <w:r w:rsidR="007E0617">
        <w:rPr>
          <w:lang w:val="en-US"/>
        </w:rPr>
        <w:t xml:space="preserve">. </w:t>
      </w:r>
    </w:p>
    <w:p w:rsidR="004F7617" w:rsidRDefault="004F7617" w:rsidP="00002A0A">
      <w:pPr>
        <w:pStyle w:val="Heading3"/>
      </w:pPr>
      <w:r>
        <w:t xml:space="preserve">Wawancara </w:t>
      </w:r>
    </w:p>
    <w:p w:rsidR="0005747A" w:rsidRDefault="0038729B" w:rsidP="005F41B6">
      <w:pPr>
        <w:ind w:left="720" w:firstLine="418"/>
        <w:rPr>
          <w:lang w:val="en-US"/>
        </w:rPr>
      </w:pPr>
      <w:r>
        <w:rPr>
          <w:lang w:val="en-US"/>
        </w:rPr>
        <w:t xml:space="preserve">Setelah melakukan pengamatan </w:t>
      </w:r>
      <w:r w:rsidR="001F4F81">
        <w:rPr>
          <w:lang w:val="en-US"/>
        </w:rPr>
        <w:t>pada departemen PnD, penulis ingin mendapatkan informasi yang lebih detail mengenai kebutuhan perancangan sistem pengelolaan ba</w:t>
      </w:r>
      <w:r w:rsidR="00DF22DA">
        <w:rPr>
          <w:lang w:val="en-US"/>
        </w:rPr>
        <w:t>rang ini dengan metode wawancara</w:t>
      </w:r>
      <w:r w:rsidR="001F4F81">
        <w:rPr>
          <w:lang w:val="en-US"/>
        </w:rPr>
        <w:t>.</w:t>
      </w:r>
      <w:r w:rsidR="00DF22DA">
        <w:rPr>
          <w:lang w:val="en-US"/>
        </w:rPr>
        <w:t xml:space="preserve"> Wawancara dilakukan pada</w:t>
      </w:r>
      <w:r w:rsidR="005E75D8">
        <w:rPr>
          <w:lang w:val="en-US"/>
        </w:rPr>
        <w:t xml:space="preserve"> tanggal 12 dan 1</w:t>
      </w:r>
      <w:r w:rsidR="009F5693">
        <w:rPr>
          <w:lang w:val="en-US"/>
        </w:rPr>
        <w:t>3 Agustus 2015 yang penulis lakukan pada Manager departemen tersebut maupun beberapa staff yang terkait langsung dengan pengelolaan barang.</w:t>
      </w:r>
      <w:r w:rsidR="0005747A">
        <w:rPr>
          <w:lang w:val="en-US"/>
        </w:rPr>
        <w:t xml:space="preserve"> </w:t>
      </w:r>
      <w:r w:rsidR="0029313C">
        <w:rPr>
          <w:lang w:val="en-US"/>
        </w:rPr>
        <w:t xml:space="preserve">Detail wawancara dapat dilihat pada Lampiran wanwancara. </w:t>
      </w:r>
    </w:p>
    <w:p w:rsidR="0029313C" w:rsidRPr="008F3C24" w:rsidRDefault="0029313C" w:rsidP="005F41B6">
      <w:pPr>
        <w:ind w:left="720" w:firstLine="418"/>
        <w:rPr>
          <w:lang w:val="en-US"/>
        </w:rPr>
      </w:pPr>
      <w:r>
        <w:rPr>
          <w:lang w:val="en-US"/>
        </w:rPr>
        <w:t xml:space="preserve">Dari hasil wawancara yang dilakukan, bisa disimpulkan di PT. Daun Biru Engineering belum ada sistem </w:t>
      </w:r>
      <w:r w:rsidRPr="0029313C">
        <w:rPr>
          <w:i/>
          <w:lang w:val="en-US"/>
        </w:rPr>
        <w:t>inventory</w:t>
      </w:r>
      <w:r>
        <w:rPr>
          <w:lang w:val="en-US"/>
        </w:rPr>
        <w:t xml:space="preserve"> yang dapat membantu beberapa permasalahan yang terjadi di staff untuk memudahkan pengelolaan barang.</w:t>
      </w:r>
      <w:r w:rsidR="008F3C24">
        <w:rPr>
          <w:lang w:val="en-US"/>
        </w:rPr>
        <w:t xml:space="preserve"> Selain itu dapat dikatakan PT. Daun Biru Engineering memang membutuhkan sistem </w:t>
      </w:r>
      <w:r w:rsidR="008F3C24" w:rsidRPr="008F3C24">
        <w:rPr>
          <w:i/>
          <w:lang w:val="en-US"/>
        </w:rPr>
        <w:t>inventory</w:t>
      </w:r>
      <w:r w:rsidR="00AB30D7">
        <w:rPr>
          <w:i/>
          <w:lang w:val="en-US"/>
        </w:rPr>
        <w:t xml:space="preserve"> </w:t>
      </w:r>
      <w:r w:rsidR="00AB30D7">
        <w:rPr>
          <w:lang w:val="en-US"/>
        </w:rPr>
        <w:t>yang akan di rancang oleh penulis</w:t>
      </w:r>
      <w:r w:rsidR="008F3C24">
        <w:rPr>
          <w:lang w:val="en-US"/>
        </w:rPr>
        <w:t>.</w:t>
      </w:r>
    </w:p>
    <w:p w:rsidR="00141404" w:rsidRDefault="00141404" w:rsidP="00141404"/>
    <w:p w:rsidR="00EA021F" w:rsidRDefault="00362158" w:rsidP="0016654A">
      <w:pPr>
        <w:pStyle w:val="Heading2"/>
      </w:pPr>
      <w:bookmarkStart w:id="23" w:name="_Toc445039701"/>
      <w:r>
        <w:t>Langkah-Langkah Pengembangan Sistem</w:t>
      </w:r>
      <w:bookmarkEnd w:id="23"/>
    </w:p>
    <w:p w:rsidR="00E03469" w:rsidRDefault="005C783C" w:rsidP="00FC674C">
      <w:pPr>
        <w:ind w:left="360" w:firstLine="360"/>
        <w:rPr>
          <w:szCs w:val="24"/>
        </w:rPr>
      </w:pPr>
      <w:r w:rsidRPr="00FC674C">
        <w:t>Pengembangan sistem inventory yang dirancang oleh penulis merujuk pada sistem pengembangan berkelanjutan (</w:t>
      </w:r>
      <w:r w:rsidRPr="00D04C4E">
        <w:rPr>
          <w:i/>
        </w:rPr>
        <w:t>System Development Life Cycl</w:t>
      </w:r>
      <w:r w:rsidRPr="00FC674C">
        <w:t xml:space="preserve">e atau SDLC) yang merupakan proses pengembangan suatu sistem yang dilakukan secara berkesinambungan dan dilakuakan secara terstruktur. Proses-proses yang dilakukan diantaranya </w:t>
      </w:r>
      <w:r>
        <w:t>adalah:</w:t>
      </w:r>
    </w:p>
    <w:p w:rsidR="005C783C" w:rsidRDefault="005C783C" w:rsidP="006302FA">
      <w:pPr>
        <w:pStyle w:val="Heading3"/>
        <w:numPr>
          <w:ilvl w:val="0"/>
          <w:numId w:val="28"/>
        </w:numPr>
      </w:pPr>
      <w:r>
        <w:lastRenderedPageBreak/>
        <w:t>Pengajuan Judul</w:t>
      </w:r>
    </w:p>
    <w:p w:rsidR="005C783C" w:rsidRDefault="005C783C" w:rsidP="00FC674C">
      <w:pPr>
        <w:ind w:left="720" w:firstLine="418"/>
      </w:pPr>
      <w:r>
        <w:t>Proses ini merupakan tahap pengajuan judul yang sesuai dengan rencana pengembangan sistem. Judul ini menjadi acuan terhadap apa yang nantinya akan di kembangkan dan tujuan dari pengembangan sistem.</w:t>
      </w:r>
    </w:p>
    <w:p w:rsidR="005C783C" w:rsidRDefault="005C783C" w:rsidP="00AA7F76">
      <w:pPr>
        <w:pStyle w:val="Heading3"/>
      </w:pPr>
      <w:r>
        <w:t>Tinjauan Pustaka</w:t>
      </w:r>
    </w:p>
    <w:p w:rsidR="005C783C" w:rsidRDefault="005C783C" w:rsidP="00FC674C">
      <w:pPr>
        <w:ind w:left="720" w:firstLine="418"/>
      </w:pPr>
      <w:r>
        <w:t xml:space="preserve">Pada proses selanjutnya, kami melakukan tinjauan pustaka terhadap beberapa literature tentang tema atau judul yang telah diajukan. Dari mulai literatur teknis berupa teknis alat-alat yang nantinya akan dibutuhkan, juga literatur non-teknis berupa bisnis proses sesuai dengan sistem yang akan di kembangkan. </w:t>
      </w:r>
    </w:p>
    <w:p w:rsidR="005C783C" w:rsidRDefault="005C783C" w:rsidP="00AA7F76">
      <w:pPr>
        <w:pStyle w:val="Heading3"/>
      </w:pPr>
      <w:r>
        <w:t>Analisis Kebutuhan</w:t>
      </w:r>
    </w:p>
    <w:p w:rsidR="005C783C" w:rsidRDefault="005C783C" w:rsidP="00FC674C">
      <w:pPr>
        <w:ind w:left="720" w:firstLine="418"/>
      </w:pPr>
      <w:r>
        <w:t xml:space="preserve">Setelah melakukan tinjauan pustaka, penulis mulai mengumpulkan apa saja yang dibutuhkan secara teknis, seperti untuk mengembangkan </w:t>
      </w:r>
      <w:r w:rsidRPr="00FC674C">
        <w:t>software</w:t>
      </w:r>
      <w:r>
        <w:t xml:space="preserve"> dibutuhkan Netbean, </w:t>
      </w:r>
      <w:r w:rsidRPr="00FC674C">
        <w:t>java development kit</w:t>
      </w:r>
      <w:r>
        <w:t xml:space="preserve">, </w:t>
      </w:r>
      <w:r w:rsidRPr="00FC674C">
        <w:t>database</w:t>
      </w:r>
      <w:r>
        <w:t xml:space="preserve"> MySQL </w:t>
      </w:r>
      <w:r w:rsidRPr="00FC674C">
        <w:t>server</w:t>
      </w:r>
      <w:r>
        <w:t>, dan beberapa alat lain yang dibutuhkan.</w:t>
      </w:r>
    </w:p>
    <w:p w:rsidR="005C783C" w:rsidRDefault="005C783C" w:rsidP="00FC674C">
      <w:pPr>
        <w:ind w:left="720" w:firstLine="418"/>
      </w:pPr>
      <w:r>
        <w:t>Selain secara teknis, kebutuhan detail informasi yang nantinya berguna untuk mengembangkan software pada proses selanjutnya.</w:t>
      </w:r>
    </w:p>
    <w:p w:rsidR="005C783C" w:rsidRDefault="005C783C" w:rsidP="00AA7F76">
      <w:pPr>
        <w:pStyle w:val="Heading3"/>
      </w:pPr>
      <w:r>
        <w:t>Desain Sistem (Input, Proses dan Output)</w:t>
      </w:r>
    </w:p>
    <w:p w:rsidR="005C783C" w:rsidRDefault="005C783C" w:rsidP="00FC674C">
      <w:pPr>
        <w:ind w:left="720" w:firstLine="418"/>
      </w:pPr>
      <w:r>
        <w:t xml:space="preserve">Pada tahap ini, penulis mulai melakukan perancangan data atau fakta yang di perlukan sebagai data awal untuk diolah oleh sistem. Sistem pemprosesan data juga di desain sesuai dengan bisnis proses yang akan dilakukan untuk mehasilkan outpun informasi yang dibutuhkan oleh pengguna sistem. </w:t>
      </w:r>
    </w:p>
    <w:p w:rsidR="005C783C" w:rsidRDefault="005C783C" w:rsidP="00AA7F76">
      <w:pPr>
        <w:pStyle w:val="Heading3"/>
      </w:pPr>
      <w:r>
        <w:lastRenderedPageBreak/>
        <w:t>Perancangan Sistem</w:t>
      </w:r>
    </w:p>
    <w:p w:rsidR="005C783C" w:rsidRDefault="005C783C" w:rsidP="00E8077B">
      <w:pPr>
        <w:ind w:left="720" w:firstLine="418"/>
      </w:pPr>
      <w:r>
        <w:t>Tahap ini mulai melakukan pembuatan sistem dengan bahasa pemrograman yang telah di rencanakan dan sesuai dengan kebutuhan dari sistem itu sendiri.</w:t>
      </w:r>
    </w:p>
    <w:p w:rsidR="005C783C" w:rsidRDefault="005C783C" w:rsidP="00AA7F76">
      <w:pPr>
        <w:pStyle w:val="Heading3"/>
      </w:pPr>
      <w:r>
        <w:t>Evaluasi Sistem</w:t>
      </w:r>
    </w:p>
    <w:p w:rsidR="005C783C" w:rsidRDefault="005C783C" w:rsidP="004457A2">
      <w:pPr>
        <w:ind w:left="720" w:firstLine="418"/>
      </w:pPr>
      <w:r>
        <w:t>Setelah pada tahap perancangan dilakukan, proses selanjutnya adalah melakukan evaluasi atau testing terhadap hasil dari perancangan sistem yang dilakukan. Pada proses ini dilakukan evaluasi apabila terdapat kesalahan-kesalahan pemrograman yang nantinya harus di benahi agar sistem berjalan sesuai dengan desain sistem yang telah di buat sebelumnya.</w:t>
      </w:r>
    </w:p>
    <w:p w:rsidR="005C783C" w:rsidRDefault="005C783C" w:rsidP="00AA7F76">
      <w:pPr>
        <w:pStyle w:val="Heading3"/>
      </w:pPr>
      <w:r>
        <w:t>Implementasi</w:t>
      </w:r>
    </w:p>
    <w:p w:rsidR="005C783C" w:rsidRDefault="005C783C" w:rsidP="004457A2">
      <w:pPr>
        <w:ind w:left="720" w:firstLine="418"/>
      </w:pPr>
      <w:r>
        <w:t>Setelah dilakukan evaluasi, maka tahap selanjutnya adalah melakukan implementasi untuk di uji cobakan pada pengguna sebenarnya, sehingga sistem dapat digunakan sesuai dengan tujuan awal dari perencanaannya.</w:t>
      </w:r>
    </w:p>
    <w:p w:rsidR="005C783C" w:rsidRDefault="005C783C" w:rsidP="00AA7F76">
      <w:pPr>
        <w:pStyle w:val="Heading3"/>
      </w:pPr>
      <w:r>
        <w:t>Laporan</w:t>
      </w:r>
    </w:p>
    <w:p w:rsidR="00362158" w:rsidRPr="004457A2" w:rsidRDefault="00CD3A23" w:rsidP="009A120A">
      <w:pPr>
        <w:ind w:left="720" w:firstLine="418"/>
        <w:rPr>
          <w:lang w:val="en-US"/>
        </w:rPr>
      </w:pPr>
      <w:r w:rsidRPr="004457A2">
        <w:rPr>
          <w:noProof/>
          <w:lang w:val="en-US"/>
        </w:rPr>
        <mc:AlternateContent>
          <mc:Choice Requires="wps">
            <w:drawing>
              <wp:anchor distT="0" distB="0" distL="114300" distR="114300" simplePos="0" relativeHeight="251656192" behindDoc="0" locked="0" layoutInCell="1" allowOverlap="1" wp14:anchorId="7219B491" wp14:editId="5F311F1A">
                <wp:simplePos x="0" y="0"/>
                <wp:positionH relativeFrom="column">
                  <wp:posOffset>6317615</wp:posOffset>
                </wp:positionH>
                <wp:positionV relativeFrom="paragraph">
                  <wp:posOffset>391897</wp:posOffset>
                </wp:positionV>
                <wp:extent cx="2021840" cy="533400"/>
                <wp:effectExtent l="0" t="0" r="16510" b="19050"/>
                <wp:wrapNone/>
                <wp:docPr id="14" name="Rectangle 14"/>
                <wp:cNvGraphicFramePr/>
                <a:graphic xmlns:a="http://schemas.openxmlformats.org/drawingml/2006/main">
                  <a:graphicData uri="http://schemas.microsoft.com/office/word/2010/wordprocessingShape">
                    <wps:wsp>
                      <wps:cNvSpPr/>
                      <wps:spPr>
                        <a:xfrm>
                          <a:off x="0" y="0"/>
                          <a:ext cx="2021840" cy="533400"/>
                        </a:xfrm>
                        <a:prstGeom prst="rect">
                          <a:avLst/>
                        </a:prstGeom>
                      </wps:spPr>
                      <wps:style>
                        <a:lnRef idx="2">
                          <a:schemeClr val="dk1"/>
                        </a:lnRef>
                        <a:fillRef idx="1">
                          <a:schemeClr val="lt1"/>
                        </a:fillRef>
                        <a:effectRef idx="0">
                          <a:schemeClr val="dk1"/>
                        </a:effectRef>
                        <a:fontRef idx="minor">
                          <a:schemeClr val="dk1"/>
                        </a:fontRef>
                      </wps:style>
                      <wps:txbx>
                        <w:txbxContent>
                          <w:p w:rsidR="002E1E15" w:rsidRPr="008A744D" w:rsidRDefault="002E1E15" w:rsidP="00793F7D">
                            <w:pPr>
                              <w:spacing w:line="240" w:lineRule="auto"/>
                              <w:jc w:val="center"/>
                              <w:rPr>
                                <w:lang w:val="en-US"/>
                              </w:rPr>
                            </w:pPr>
                            <w:r>
                              <w:rPr>
                                <w:lang w:val="en-US"/>
                              </w:rPr>
                              <w:t>MANAJER SALES</w:t>
                            </w:r>
                          </w:p>
                          <w:p w:rsidR="002E1E15" w:rsidRPr="008A744D" w:rsidRDefault="002E1E15" w:rsidP="008A744D">
                            <w:pPr>
                              <w:jc w:val="center"/>
                              <w:rPr>
                                <w:lang w:val="en-US"/>
                              </w:rPr>
                            </w:pPr>
                          </w:p>
                        </w:txbxContent>
                      </wps:txbx>
                      <wps:bodyPr rot="0" spcFirstLastPara="0" vertOverflow="overflow" horzOverflow="overflow" vert="horz" wrap="square" lIns="91440" tIns="180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19B491" id="Rectangle 14" o:spid="_x0000_s1026" style="position:absolute;left:0;text-align:left;margin-left:497.45pt;margin-top:30.85pt;width:159.2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" fillcolor="white [3201]" strokecolor="black [3200]" strokeweight="2pt">
                <v:textbox inset=",5mm">
                  <w:txbxContent>
                    <w:p w:rsidR="002E1E15" w:rsidRPr="008A744D" w:rsidRDefault="002E1E15" w:rsidP="00793F7D">
                      <w:pPr>
                        <w:spacing w:line="240" w:lineRule="auto"/>
                        <w:jc w:val="center"/>
                        <w:rPr>
                          <w:lang w:val="en-US"/>
                        </w:rPr>
                      </w:pPr>
                      <w:r>
                        <w:rPr>
                          <w:lang w:val="en-US"/>
                        </w:rPr>
                        <w:t>MANAJER SALES</w:t>
                      </w:r>
                    </w:p>
                    <w:p w:rsidR="002E1E15" w:rsidRPr="008A744D" w:rsidRDefault="002E1E15" w:rsidP="008A744D">
                      <w:pPr>
                        <w:jc w:val="center"/>
                        <w:rPr>
                          <w:lang w:val="en-US"/>
                        </w:rPr>
                      </w:pPr>
                    </w:p>
                  </w:txbxContent>
                </v:textbox>
              </v:rect>
            </w:pict>
          </mc:Fallback>
        </mc:AlternateContent>
      </w:r>
      <w:r w:rsidR="005C783C" w:rsidRPr="004457A2">
        <w:t>Pada tahap ini dilakukan pelaporan apa saja yang telah dilakukan pada tahap pengembangan sistem serta laporan umum mengenai tata cara penggunaan sistem itu sendiri</w:t>
      </w:r>
      <w:r w:rsidR="004457A2">
        <w:rPr>
          <w:lang w:val="en-US"/>
        </w:rPr>
        <w:t>.</w:t>
      </w:r>
    </w:p>
    <w:p w:rsidR="00C00872" w:rsidRDefault="00C00872" w:rsidP="00032D36">
      <w:pPr>
        <w:spacing w:line="276" w:lineRule="auto"/>
        <w:jc w:val="left"/>
        <w:rPr>
          <w:lang w:val="en-US"/>
        </w:rPr>
      </w:pPr>
    </w:p>
    <w:p w:rsidR="002F02B2" w:rsidRDefault="002F02B2" w:rsidP="00FA2D6E">
      <w:pPr>
        <w:pStyle w:val="Heading1"/>
        <w:rPr>
          <w:lang w:val="en-US"/>
        </w:rPr>
        <w:sectPr w:rsidR="002F02B2" w:rsidSect="00C7569A">
          <w:pgSz w:w="11906" w:h="16838"/>
          <w:pgMar w:top="2268" w:right="1701" w:bottom="1701" w:left="2268" w:header="708" w:footer="708" w:gutter="0"/>
          <w:cols w:space="708"/>
          <w:titlePg/>
          <w:docGrid w:linePitch="360"/>
        </w:sectPr>
      </w:pPr>
    </w:p>
    <w:p w:rsidR="00C01982" w:rsidRPr="00060B2A" w:rsidRDefault="00C01982" w:rsidP="00DE3BDF">
      <w:pPr>
        <w:pStyle w:val="Heading1"/>
        <w:rPr>
          <w:rFonts w:cs="Times New Roman"/>
          <w:szCs w:val="24"/>
          <w:lang w:val="en-US"/>
        </w:rPr>
      </w:pPr>
      <w:bookmarkStart w:id="24" w:name="_Toc445039702"/>
      <w:r w:rsidRPr="002F02B2">
        <w:lastRenderedPageBreak/>
        <w:t>BAB IV</w:t>
      </w:r>
      <w:r w:rsidR="00DE3BDF">
        <w:rPr>
          <w:lang w:val="en-US"/>
        </w:rPr>
        <w:t xml:space="preserve">                                                                                                              </w:t>
      </w:r>
      <w:r w:rsidRPr="00060B2A">
        <w:rPr>
          <w:rFonts w:cs="Times New Roman"/>
          <w:szCs w:val="24"/>
          <w:lang w:val="en-US"/>
        </w:rPr>
        <w:t>ANALIS</w:t>
      </w:r>
      <w:r w:rsidR="00FE2898">
        <w:rPr>
          <w:rFonts w:cs="Times New Roman"/>
          <w:szCs w:val="24"/>
          <w:lang w:val="en-US"/>
        </w:rPr>
        <w:t>IS</w:t>
      </w:r>
      <w:r w:rsidRPr="00060B2A">
        <w:rPr>
          <w:rFonts w:cs="Times New Roman"/>
          <w:szCs w:val="24"/>
          <w:lang w:val="en-US"/>
        </w:rPr>
        <w:t xml:space="preserve"> DAN </w:t>
      </w:r>
      <w:r w:rsidR="00FE2898">
        <w:rPr>
          <w:rFonts w:cs="Times New Roman"/>
          <w:szCs w:val="24"/>
          <w:lang w:val="en-US"/>
        </w:rPr>
        <w:t>RANCANGAN</w:t>
      </w:r>
      <w:r w:rsidRPr="00060B2A">
        <w:rPr>
          <w:rFonts w:cs="Times New Roman"/>
          <w:szCs w:val="24"/>
          <w:lang w:val="en-US"/>
        </w:rPr>
        <w:t xml:space="preserve"> SISTEM</w:t>
      </w:r>
      <w:bookmarkEnd w:id="24"/>
    </w:p>
    <w:p w:rsidR="00FA2D6E" w:rsidRPr="00FA2D6E" w:rsidRDefault="00FA2D6E" w:rsidP="00FA2D6E">
      <w:pPr>
        <w:rPr>
          <w:lang w:val="en-US"/>
        </w:rPr>
      </w:pPr>
    </w:p>
    <w:p w:rsidR="00D04EF2" w:rsidRDefault="00723E9F" w:rsidP="006302FA">
      <w:pPr>
        <w:pStyle w:val="Heading2"/>
        <w:numPr>
          <w:ilvl w:val="0"/>
          <w:numId w:val="3"/>
        </w:numPr>
      </w:pPr>
      <w:bookmarkStart w:id="25" w:name="_Toc445039703"/>
      <w:r>
        <w:t>Profil Perusahaan</w:t>
      </w:r>
      <w:bookmarkEnd w:id="25"/>
    </w:p>
    <w:p w:rsidR="00CF14C7" w:rsidRPr="00CF14C7" w:rsidRDefault="00CF14C7" w:rsidP="00EB5E82">
      <w:pPr>
        <w:ind w:left="360" w:firstLine="377"/>
      </w:pPr>
      <w:r w:rsidRPr="00CF14C7">
        <w:t>Dari semangat Nasionalisme dan Idealisme yang tinggi tergugah melihat kondisi bangsa Indonesia yang terjajah dalam bidang teknologi tinggi, beberapa alumni Perguruan Tinggi ternama di Indonesia memiliki niat untuk memajukan negeri dengan segala pengetahuaanya di bidang teknologi dengan mendirikan PT. Daun</w:t>
      </w:r>
      <w:r w:rsidR="001675F3">
        <w:rPr>
          <w:lang w:val="en-US"/>
        </w:rPr>
        <w:t xml:space="preserve"> B</w:t>
      </w:r>
      <w:r w:rsidRPr="00CF14C7">
        <w:t>iru Engineering</w:t>
      </w:r>
      <w:r w:rsidR="006239BE">
        <w:rPr>
          <w:lang w:val="en-US"/>
        </w:rPr>
        <w:t xml:space="preserve"> (DBE)</w:t>
      </w:r>
      <w:r w:rsidRPr="00CF14C7">
        <w:t>. Perusahaan ini di lahirkan pada tahun 2005 dengan bisnis utama dibidang perawatan mesin.</w:t>
      </w:r>
    </w:p>
    <w:p w:rsidR="00CF14C7" w:rsidRPr="00CF14C7" w:rsidRDefault="00CF14C7" w:rsidP="006239BE">
      <w:pPr>
        <w:ind w:left="360" w:firstLine="377"/>
      </w:pPr>
      <w:r w:rsidRPr="00CF14C7">
        <w:t xml:space="preserve">Selama ini bisnis perwatan mesin banyak dikuasai oleh asing, dimana mereka memiliki alat-alat berteknologi tinggi untuk melakukan analisa-analisa dari mesin yang sedang berjalan. Di Indonesia boleh dibilang belum ada alat penganalisa mesin yang dibuat oleh anak negeri. Oleh sebab itu PT. </w:t>
      </w:r>
      <w:r w:rsidR="007533E2">
        <w:rPr>
          <w:lang w:val="en-US"/>
        </w:rPr>
        <w:t xml:space="preserve">DBE </w:t>
      </w:r>
      <w:r w:rsidRPr="00CF14C7">
        <w:t xml:space="preserve"> melakukan inovasi dengan mengeluarkan produk alat-alat yang mampu menganalisa dan mendiagnosa kondisi mesin sehingga proses perbaikan mesin dapat di jadwalkan dan di atur agar tidak mengganggu produksi yang sedang berjalan.</w:t>
      </w:r>
    </w:p>
    <w:p w:rsidR="00CF14C7" w:rsidRPr="00CF14C7" w:rsidRDefault="00CF14C7" w:rsidP="006239BE">
      <w:pPr>
        <w:ind w:left="360" w:firstLine="377"/>
      </w:pPr>
      <w:r w:rsidRPr="00CF14C7">
        <w:t xml:space="preserve">Menurut PT. </w:t>
      </w:r>
      <w:r w:rsidR="00CA525B">
        <w:rPr>
          <w:lang w:val="en-US"/>
        </w:rPr>
        <w:t>DBE</w:t>
      </w:r>
      <w:r w:rsidRPr="00CF14C7">
        <w:t xml:space="preserve">, dengan melakukan perawatan mesin dengan baik, maka akan mampu menjaga kehandalan (reliability) serta </w:t>
      </w:r>
      <w:r w:rsidRPr="006239BE">
        <w:t>keersediaan</w:t>
      </w:r>
      <w:r w:rsidRPr="00CF14C7">
        <w:t xml:space="preserve"> (availibility) dari mesin-mesin yang di gunakan dalam proses produksi. </w:t>
      </w:r>
    </w:p>
    <w:p w:rsidR="00CF14C7" w:rsidRPr="00141404" w:rsidRDefault="00CF14C7" w:rsidP="00141404">
      <w:pPr>
        <w:ind w:left="360" w:firstLine="377"/>
      </w:pPr>
      <w:r w:rsidRPr="00141404">
        <w:t xml:space="preserve">Sampai saat ini PT. </w:t>
      </w:r>
      <w:r w:rsidR="00B75795" w:rsidRPr="00141404">
        <w:t>DBE</w:t>
      </w:r>
      <w:r w:rsidRPr="00141404">
        <w:t xml:space="preserve"> banyak melayani dan melakukan perawatan mesin di beb</w:t>
      </w:r>
      <w:r w:rsidR="00204F08">
        <w:rPr>
          <w:lang w:val="en-US"/>
        </w:rPr>
        <w:t>e</w:t>
      </w:r>
      <w:r w:rsidR="00204F08">
        <w:t>rapa sek</w:t>
      </w:r>
      <w:r w:rsidRPr="00141404">
        <w:t xml:space="preserve">tor industri seperti industri Tekstil, industri Pembangkitan, </w:t>
      </w:r>
      <w:r w:rsidRPr="00141404">
        <w:lastRenderedPageBreak/>
        <w:t>industri Minyak dan Gas. Selain melakukan perwatan mesin, juga melakukan proses monitoring mesin-mesin yang sedang berjalan baik di mesin-mesin industri maupun kapal dengan tujuan utama meningkatkan performa dan kehandalan dari mesin-mesin tersebut.</w:t>
      </w:r>
    </w:p>
    <w:p w:rsidR="00CF14C7" w:rsidRPr="00141404" w:rsidRDefault="00CF14C7" w:rsidP="00141404">
      <w:pPr>
        <w:ind w:left="360" w:firstLine="377"/>
      </w:pPr>
      <w:r w:rsidRPr="00141404">
        <w:t xml:space="preserve">Beberapa produk yang dikeluarkan oleh PT. </w:t>
      </w:r>
      <w:r w:rsidR="0031692E" w:rsidRPr="00141404">
        <w:t>DBE</w:t>
      </w:r>
      <w:r w:rsidRPr="00141404">
        <w:t xml:space="preserve"> diantaranya adalah :</w:t>
      </w:r>
    </w:p>
    <w:p w:rsidR="00CF14C7" w:rsidRPr="00B504DE" w:rsidRDefault="00CF14C7" w:rsidP="006302FA">
      <w:pPr>
        <w:pStyle w:val="Heading3"/>
        <w:numPr>
          <w:ilvl w:val="0"/>
          <w:numId w:val="31"/>
        </w:numPr>
      </w:pPr>
      <w:r w:rsidRPr="00B504DE">
        <w:t>Haliza</w:t>
      </w:r>
    </w:p>
    <w:p w:rsidR="00CF14C7" w:rsidRDefault="00CF14C7" w:rsidP="00514F0F">
      <w:pPr>
        <w:ind w:left="720" w:firstLine="418"/>
        <w:rPr>
          <w:lang w:val="en-US"/>
        </w:rPr>
      </w:pPr>
      <w:r w:rsidRPr="00197C49">
        <w:rPr>
          <w:lang w:val="en-US"/>
        </w:rPr>
        <w:t xml:space="preserve">Merupakan alat </w:t>
      </w:r>
      <w:r w:rsidRPr="00846AB6">
        <w:rPr>
          <w:i/>
          <w:lang w:val="en-US"/>
        </w:rPr>
        <w:t>portable</w:t>
      </w:r>
      <w:r w:rsidRPr="00197C49">
        <w:rPr>
          <w:lang w:val="en-US"/>
        </w:rPr>
        <w:t xml:space="preserve"> yang digunakan untuk menganalisa kondisi mesin-mesin saat berjalan. Alat ini menggunakan beberapa sensor-sensor yang digunakan untuk mendeteksi dan mencatat data-data vibrasi dari kondisi mesin yang sedang berjalan di lokasi. Dengan melakukan analisa yang mendalam, nantinya dapat dihasilkan laporan mengenai kesehatan mesin untuk menentukan apakah mesin dalam kondisi masih layak berjalan, atau harus dilakukan perbaikan.</w:t>
      </w:r>
    </w:p>
    <w:p w:rsidR="00CF14C7" w:rsidRDefault="00CF14C7" w:rsidP="00B504DE">
      <w:pPr>
        <w:ind w:left="720" w:firstLine="418"/>
        <w:rPr>
          <w:lang w:val="en-US"/>
        </w:rPr>
      </w:pPr>
      <w:r>
        <w:rPr>
          <w:lang w:val="en-US"/>
        </w:rPr>
        <w:t xml:space="preserve">Produk turunan dari Haliza ini adalaha Haliza </w:t>
      </w:r>
      <w:r w:rsidRPr="00B504DE">
        <w:rPr>
          <w:lang w:val="en-US"/>
        </w:rPr>
        <w:t>Reciprocating</w:t>
      </w:r>
      <w:r>
        <w:rPr>
          <w:lang w:val="en-US"/>
        </w:rPr>
        <w:t xml:space="preserve"> untuk menganalisa mesin-mesin dengan menggunkan piston dan Haliza </w:t>
      </w:r>
      <w:r w:rsidRPr="00B504DE">
        <w:rPr>
          <w:lang w:val="en-US"/>
        </w:rPr>
        <w:t>Rotating</w:t>
      </w:r>
      <w:r>
        <w:rPr>
          <w:lang w:val="en-US"/>
        </w:rPr>
        <w:t xml:space="preserve"> untuk menganalisa mesin-mesin yang bergerak dengan putaran.</w:t>
      </w:r>
    </w:p>
    <w:p w:rsidR="00CF14C7" w:rsidRDefault="00CF14C7" w:rsidP="00CF14C7">
      <w:pPr>
        <w:spacing w:line="276" w:lineRule="auto"/>
        <w:jc w:val="left"/>
        <w:rPr>
          <w:lang w:val="en-US"/>
        </w:rPr>
      </w:pPr>
      <w:r>
        <w:rPr>
          <w:lang w:val="en-US"/>
        </w:rPr>
        <w:br w:type="page"/>
      </w:r>
    </w:p>
    <w:p w:rsidR="00CF14C7" w:rsidRDefault="00CF14C7" w:rsidP="00CB444E">
      <w:pPr>
        <w:pStyle w:val="Heading3"/>
        <w:rPr>
          <w:lang w:val="en-US"/>
        </w:rPr>
      </w:pPr>
      <w:r>
        <w:rPr>
          <w:lang w:val="en-US"/>
        </w:rPr>
        <w:lastRenderedPageBreak/>
        <w:t>Monita</w:t>
      </w:r>
    </w:p>
    <w:p w:rsidR="00CF14C7" w:rsidRDefault="00CF14C7" w:rsidP="00514F0F">
      <w:pPr>
        <w:ind w:left="720" w:firstLine="418"/>
        <w:rPr>
          <w:lang w:val="en-US"/>
        </w:rPr>
      </w:pPr>
      <w:r>
        <w:rPr>
          <w:lang w:val="en-US"/>
        </w:rPr>
        <w:t xml:space="preserve">Monita merupakan alat yang digunakan untuk telemetri atau melakukan mengukuran dari jarak jauh yang dipasangkan untuk memonitor alat-alat mesin yang sedang berjalan dan dapat di lihat secara online dan </w:t>
      </w:r>
      <w:r w:rsidRPr="00A15522">
        <w:rPr>
          <w:i/>
          <w:lang w:val="en-US"/>
        </w:rPr>
        <w:t>realtime</w:t>
      </w:r>
      <w:r>
        <w:rPr>
          <w:lang w:val="en-US"/>
        </w:rPr>
        <w:t>.</w:t>
      </w:r>
    </w:p>
    <w:p w:rsidR="00CF14C7" w:rsidRPr="00A15522" w:rsidRDefault="00CF14C7" w:rsidP="00514F0F">
      <w:pPr>
        <w:ind w:left="720" w:firstLine="418"/>
        <w:rPr>
          <w:lang w:val="en-US"/>
        </w:rPr>
      </w:pPr>
      <w:r>
        <w:rPr>
          <w:lang w:val="en-US"/>
        </w:rPr>
        <w:t xml:space="preserve">Produk ini banyak di gunakan di mesin-mesin pembangkitan dan juga untuk melakukan monitoring penggunaan bahan bakar mesin pada kapal-kapal di industri Minyak dan Gas Bumi. Selain itu sedang dikembangkan untuk alat-alat yang di gunakan untuk memonitor </w:t>
      </w:r>
      <w:r w:rsidRPr="00A15522">
        <w:rPr>
          <w:i/>
          <w:lang w:val="en-US"/>
        </w:rPr>
        <w:t>Tank level</w:t>
      </w:r>
      <w:r>
        <w:rPr>
          <w:i/>
          <w:lang w:val="en-US"/>
        </w:rPr>
        <w:t xml:space="preserve"> </w:t>
      </w:r>
      <w:r>
        <w:rPr>
          <w:lang w:val="en-US"/>
        </w:rPr>
        <w:t>dari kapal tanker pembawa bahan bakar minyak.</w:t>
      </w:r>
    </w:p>
    <w:p w:rsidR="00CF14C7" w:rsidRDefault="00CF14C7" w:rsidP="003E2307">
      <w:pPr>
        <w:ind w:left="720" w:firstLine="418"/>
        <w:rPr>
          <w:lang w:val="en-US"/>
        </w:rPr>
      </w:pPr>
      <w:r w:rsidRPr="003E2307">
        <w:rPr>
          <w:lang w:val="en-US"/>
        </w:rPr>
        <w:t>Kesemua produk di atas merupakan teknologi teknologi yang dikembangkan dan dihasilkan oleh anak negeri yang sudah diakui oleh industri-industri yang ada di Indonesia. Dengan demikian PT. Daunbiru Engineering merupakan salah satu perusahaan yang mampu menginisiasi dan membuktikan bahwa produk-produk dalam negri tidak kalah dengan produk-produk luar negeri sehingga membuat kemandirian bangsa Indonesia di bidang teknologi.</w:t>
      </w:r>
    </w:p>
    <w:p w:rsidR="00580100" w:rsidRPr="004A7A73" w:rsidRDefault="004A7A73" w:rsidP="00CB444E">
      <w:pPr>
        <w:pStyle w:val="Heading3"/>
        <w:rPr>
          <w:lang w:val="en-US"/>
        </w:rPr>
      </w:pPr>
      <w:r>
        <w:rPr>
          <w:lang w:val="en-US"/>
        </w:rPr>
        <w:t xml:space="preserve">Jasa </w:t>
      </w:r>
      <w:r w:rsidRPr="004A7A73">
        <w:rPr>
          <w:lang w:val="en-US"/>
        </w:rPr>
        <w:t>Predictive Maintenance</w:t>
      </w:r>
    </w:p>
    <w:p w:rsidR="002536C9" w:rsidRDefault="003E67B8" w:rsidP="003E67B8">
      <w:pPr>
        <w:ind w:left="720" w:firstLine="418"/>
        <w:rPr>
          <w:lang w:val="en-US"/>
        </w:rPr>
      </w:pPr>
      <w:r>
        <w:rPr>
          <w:lang w:val="en-US"/>
        </w:rPr>
        <w:t xml:space="preserve">Selain membuat produk Haliza dan Monita, PT. Daun Biru Engineering juga menawarkan jasa analisa </w:t>
      </w:r>
      <w:r w:rsidRPr="003E67B8">
        <w:rPr>
          <w:i/>
          <w:lang w:val="en-US"/>
        </w:rPr>
        <w:t>predictive maintena</w:t>
      </w:r>
      <w:r>
        <w:rPr>
          <w:i/>
          <w:lang w:val="en-US"/>
        </w:rPr>
        <w:t>n</w:t>
      </w:r>
      <w:r w:rsidRPr="003E67B8">
        <w:rPr>
          <w:i/>
          <w:lang w:val="en-US"/>
        </w:rPr>
        <w:t>ce</w:t>
      </w:r>
      <w:r w:rsidR="00FE7482">
        <w:rPr>
          <w:lang w:val="en-US"/>
        </w:rPr>
        <w:t xml:space="preserve">. Jasa ini menawarkan analisa perawatan mesin agar dapat dilakukan deteksi awal terhadap gangguan yang mungkin terjadi terhadap mesin, serta memberi saran kepada team perawatan mesin untuk menjadwalkan secara cermat </w:t>
      </w:r>
      <w:r w:rsidR="003C24E6">
        <w:rPr>
          <w:lang w:val="en-US"/>
        </w:rPr>
        <w:t>waktu yang tepat untuk melakukan perawatan harian, bulanan maupun tahunan.</w:t>
      </w:r>
    </w:p>
    <w:p w:rsidR="004A7A73" w:rsidRDefault="002536C9" w:rsidP="003E67B8">
      <w:pPr>
        <w:ind w:left="720" w:firstLine="418"/>
        <w:rPr>
          <w:lang w:val="en-US"/>
        </w:rPr>
      </w:pPr>
      <w:r>
        <w:rPr>
          <w:lang w:val="en-US"/>
        </w:rPr>
        <w:lastRenderedPageBreak/>
        <w:t xml:space="preserve">Tujuan dari dilakukannya </w:t>
      </w:r>
      <w:r w:rsidRPr="002536C9">
        <w:rPr>
          <w:i/>
          <w:lang w:val="en-US"/>
        </w:rPr>
        <w:t>predictive maintenance</w:t>
      </w:r>
      <w:r>
        <w:rPr>
          <w:lang w:val="en-US"/>
        </w:rPr>
        <w:t xml:space="preserve"> adalah agar umur mesin lebih panjang dengan prestasi yang tinggi, sehingga produksi mesin dapat dicapai secara optimal.</w:t>
      </w:r>
    </w:p>
    <w:p w:rsidR="00161A35" w:rsidRPr="003E67B8" w:rsidRDefault="00161A35" w:rsidP="003E67B8">
      <w:pPr>
        <w:ind w:left="720" w:firstLine="418"/>
        <w:rPr>
          <w:lang w:val="en-US"/>
        </w:rPr>
      </w:pPr>
      <w:r>
        <w:rPr>
          <w:lang w:val="en-US"/>
        </w:rPr>
        <w:t xml:space="preserve">Industri-industri yang sudah menggunakan jasa ini selain </w:t>
      </w:r>
      <w:r w:rsidRPr="00161A35">
        <w:rPr>
          <w:i/>
          <w:lang w:val="en-US"/>
        </w:rPr>
        <w:t>Oil and Gas</w:t>
      </w:r>
      <w:r>
        <w:rPr>
          <w:lang w:val="en-US"/>
        </w:rPr>
        <w:t xml:space="preserve"> juga di bidang mesin-mesing pembangkit listrik PLN, sehingga PT. Daun Biru Engineering secara tidak langsung ikut membantu Negara dalam memberikan ketersediaan energi yang berkelanjutan.</w:t>
      </w:r>
    </w:p>
    <w:p w:rsidR="00EF4109" w:rsidRPr="003E2307" w:rsidRDefault="00EF4109" w:rsidP="003E2307">
      <w:pPr>
        <w:rPr>
          <w:lang w:val="en-US"/>
        </w:rPr>
      </w:pPr>
    </w:p>
    <w:p w:rsidR="00723E9F" w:rsidRDefault="00723E9F" w:rsidP="006302FA">
      <w:pPr>
        <w:pStyle w:val="Heading2"/>
        <w:numPr>
          <w:ilvl w:val="0"/>
          <w:numId w:val="3"/>
        </w:numPr>
      </w:pPr>
      <w:bookmarkStart w:id="26" w:name="_Toc445039704"/>
      <w:r>
        <w:t>Struktur Organisasi</w:t>
      </w:r>
      <w:r w:rsidR="001C5A69">
        <w:t xml:space="preserve"> Perusahaan</w:t>
      </w:r>
      <w:bookmarkEnd w:id="26"/>
    </w:p>
    <w:p w:rsidR="006A2B6D" w:rsidRPr="007F01B3" w:rsidRDefault="006A2B6D" w:rsidP="00016F28">
      <w:pPr>
        <w:ind w:left="360" w:firstLine="377"/>
        <w:rPr>
          <w:lang w:val="en-US"/>
        </w:rPr>
      </w:pPr>
      <w:r w:rsidRPr="007F01B3">
        <w:rPr>
          <w:lang w:val="en-US"/>
        </w:rPr>
        <w:t>Agar perusahaan dapat berjalan dengan baik, maka PT. Daun</w:t>
      </w:r>
      <w:r w:rsidR="005113ED">
        <w:rPr>
          <w:lang w:val="en-US"/>
        </w:rPr>
        <w:t xml:space="preserve"> B</w:t>
      </w:r>
      <w:r w:rsidRPr="007F01B3">
        <w:rPr>
          <w:lang w:val="en-US"/>
        </w:rPr>
        <w:t xml:space="preserve">iru Engineering </w:t>
      </w:r>
      <w:r w:rsidR="005113ED">
        <w:rPr>
          <w:lang w:val="en-US"/>
        </w:rPr>
        <w:t xml:space="preserve">(PT. DBE) </w:t>
      </w:r>
      <w:r w:rsidRPr="007F01B3">
        <w:rPr>
          <w:lang w:val="en-US"/>
        </w:rPr>
        <w:t>membuat Struktur Organisasi yang berguna untuk memastikan organisasi dapat berjalan dengan baik dan semestinya sesuai dengan bidang dan kompetensi yang dimiliki seperti dalam gam</w:t>
      </w:r>
      <w:r w:rsidR="00AC7B9B">
        <w:rPr>
          <w:lang w:val="en-US"/>
        </w:rPr>
        <w:t>b</w:t>
      </w:r>
      <w:r w:rsidRPr="007F01B3">
        <w:rPr>
          <w:lang w:val="en-US"/>
        </w:rPr>
        <w:t xml:space="preserve">ar </w:t>
      </w:r>
      <w:r w:rsidR="00564236">
        <w:rPr>
          <w:lang w:val="en-US"/>
        </w:rPr>
        <w:t>4.1</w:t>
      </w:r>
      <w:r w:rsidRPr="007F01B3">
        <w:rPr>
          <w:lang w:val="en-US"/>
        </w:rPr>
        <w:t xml:space="preserve"> berikut.</w:t>
      </w:r>
    </w:p>
    <w:p w:rsidR="002A10AF" w:rsidRDefault="002A10AF" w:rsidP="00A12523">
      <w:pPr>
        <w:ind w:left="360" w:firstLine="0"/>
        <w:jc w:val="center"/>
        <w:rPr>
          <w:lang w:val="en-US"/>
        </w:rPr>
      </w:pPr>
      <w:r>
        <w:rPr>
          <w:lang w:val="en-US"/>
        </w:rPr>
        <w:t>Gambar 4.1.  Struktur Organisasi Perusahaan</w:t>
      </w:r>
    </w:p>
    <w:p w:rsidR="009551B7" w:rsidRDefault="00D23492" w:rsidP="006A4E34">
      <w:pPr>
        <w:ind w:firstLine="0"/>
        <w:jc w:val="center"/>
      </w:pPr>
      <w:r>
        <w:object w:dxaOrig="16321" w:dyaOrig="5986">
          <v:shape id="_x0000_i1039" type="#_x0000_t75" style="width:439.75pt;height:160.05pt" o:ole="">
            <v:imagedata r:id="rId44" o:title=""/>
          </v:shape>
          <o:OLEObject Type="Embed" ProgID="Visio.Drawing.15" ShapeID="_x0000_i1039" DrawAspect="Content" ObjectID="_1518782977" r:id="rId45"/>
        </w:object>
      </w:r>
    </w:p>
    <w:p w:rsidR="00107569" w:rsidRDefault="00107569" w:rsidP="00107569">
      <w:pPr>
        <w:pStyle w:val="paragraph1"/>
      </w:pPr>
      <w:r>
        <w:t xml:space="preserve">Berikut fungsi-fungsi yang terdapat di dalam struktur organisasi PT. Daun Biru Engineering. </w:t>
      </w:r>
    </w:p>
    <w:p w:rsidR="00107569" w:rsidRPr="00CB26B6" w:rsidRDefault="00107569" w:rsidP="006302FA">
      <w:pPr>
        <w:pStyle w:val="Heading3"/>
        <w:numPr>
          <w:ilvl w:val="0"/>
          <w:numId w:val="34"/>
        </w:numPr>
      </w:pPr>
      <w:r w:rsidRPr="00CB26B6">
        <w:lastRenderedPageBreak/>
        <w:t>Direktur Utama</w:t>
      </w:r>
    </w:p>
    <w:p w:rsidR="00107569" w:rsidRPr="00B209A8" w:rsidRDefault="00107569" w:rsidP="006302FA">
      <w:pPr>
        <w:pStyle w:val="ListParagraph"/>
        <w:numPr>
          <w:ilvl w:val="0"/>
          <w:numId w:val="36"/>
        </w:numPr>
      </w:pPr>
      <w:r w:rsidRPr="00B209A8">
        <w:t>Menentukan kebijakan dan startegi tertinggi dari perusahaan akan arah dan tujuan yang akan di capai.</w:t>
      </w:r>
    </w:p>
    <w:p w:rsidR="00107569" w:rsidRPr="00B209A8" w:rsidRDefault="00107569" w:rsidP="006A715C">
      <w:pPr>
        <w:pStyle w:val="listparg2"/>
      </w:pPr>
      <w:r w:rsidRPr="00B209A8">
        <w:t>Bertanggung jawab terhadap keuntungan dan kerugian perusahaan.</w:t>
      </w:r>
    </w:p>
    <w:p w:rsidR="00107569" w:rsidRPr="00B209A8" w:rsidRDefault="00107569" w:rsidP="006A715C">
      <w:pPr>
        <w:pStyle w:val="listparg2"/>
      </w:pPr>
      <w:r w:rsidRPr="00B209A8">
        <w:t>Bertanggung jawab dalam memimpin dan membina perusahaan secara efektif dan efisien.</w:t>
      </w:r>
    </w:p>
    <w:p w:rsidR="00107569" w:rsidRPr="00B209A8" w:rsidRDefault="00107569" w:rsidP="006A715C">
      <w:pPr>
        <w:pStyle w:val="listparg2"/>
      </w:pPr>
      <w:r w:rsidRPr="00B209A8">
        <w:t>Mewakili perusahaan, mengadakan perjanjian-perjanjian merencanakan perencanaa tugas personalia.</w:t>
      </w:r>
    </w:p>
    <w:p w:rsidR="00107569" w:rsidRPr="00B209A8" w:rsidRDefault="00107569" w:rsidP="006A715C">
      <w:pPr>
        <w:pStyle w:val="listparg2"/>
      </w:pPr>
      <w:r w:rsidRPr="00B209A8">
        <w:t>Memimpin dan mengawasi perputaran keuangan baik keuangan yang masuk dan keuangan yang keluar.</w:t>
      </w:r>
    </w:p>
    <w:p w:rsidR="00107569" w:rsidRPr="00B209A8" w:rsidRDefault="00107569" w:rsidP="006A715C">
      <w:pPr>
        <w:pStyle w:val="listparg2"/>
      </w:pPr>
      <w:r w:rsidRPr="00B209A8">
        <w:t>Memimpin dan memastikan keterersediaan personalia serta pengembangan nya sesuai dengan arah yang di perlukan oleh perusahaan.</w:t>
      </w:r>
    </w:p>
    <w:p w:rsidR="00107569" w:rsidRPr="006F48D4" w:rsidRDefault="00107569" w:rsidP="006302FA">
      <w:pPr>
        <w:pStyle w:val="Heading3"/>
        <w:numPr>
          <w:ilvl w:val="0"/>
          <w:numId w:val="34"/>
        </w:numPr>
      </w:pPr>
      <w:r w:rsidRPr="006F48D4">
        <w:t>Direktur Operasional</w:t>
      </w:r>
    </w:p>
    <w:p w:rsidR="00107569" w:rsidRDefault="00107569" w:rsidP="006302FA">
      <w:pPr>
        <w:pStyle w:val="ListParagraph"/>
        <w:numPr>
          <w:ilvl w:val="0"/>
          <w:numId w:val="35"/>
        </w:numPr>
      </w:pPr>
      <w:r>
        <w:t xml:space="preserve">Membawahi dan memberi arahan departemen </w:t>
      </w:r>
      <w:r w:rsidR="008B07DD">
        <w:t>Product &amp; Desai</w:t>
      </w:r>
      <w:r>
        <w:t>n (PnD) serta departemen Engineering Service (ES).</w:t>
      </w:r>
    </w:p>
    <w:p w:rsidR="00107569" w:rsidRDefault="00107569" w:rsidP="006302FA">
      <w:pPr>
        <w:pStyle w:val="ListParagraph"/>
        <w:numPr>
          <w:ilvl w:val="0"/>
          <w:numId w:val="35"/>
        </w:numPr>
      </w:pPr>
      <w:r>
        <w:t>Memastikan terpenuhinya pembiayaan yang diperlukan oleh dua departemen (PnD dan ES).</w:t>
      </w:r>
    </w:p>
    <w:p w:rsidR="00107569" w:rsidRDefault="00107569" w:rsidP="006302FA">
      <w:pPr>
        <w:pStyle w:val="ListParagraph"/>
        <w:numPr>
          <w:ilvl w:val="0"/>
          <w:numId w:val="35"/>
        </w:numPr>
      </w:pPr>
      <w:r>
        <w:t>Memastikan tujuan and target dapat di capai oleh departemen dibawahnya.</w:t>
      </w:r>
    </w:p>
    <w:p w:rsidR="00107569" w:rsidRDefault="00107569" w:rsidP="006302FA">
      <w:pPr>
        <w:pStyle w:val="ListParagraph"/>
        <w:numPr>
          <w:ilvl w:val="0"/>
          <w:numId w:val="35"/>
        </w:numPr>
      </w:pPr>
      <w:r>
        <w:t xml:space="preserve">Bertanggung jawab dan menentukan strategi tahunan yang akan di capai pada tahun berikutnya. </w:t>
      </w:r>
    </w:p>
    <w:p w:rsidR="00107569" w:rsidRDefault="00107569" w:rsidP="00CA27A4">
      <w:pPr>
        <w:pStyle w:val="Heading3"/>
        <w:rPr>
          <w:lang w:val="en-US"/>
        </w:rPr>
      </w:pPr>
      <w:r>
        <w:rPr>
          <w:lang w:val="en-US"/>
        </w:rPr>
        <w:lastRenderedPageBreak/>
        <w:t>Direktur Marketing dan Sales</w:t>
      </w:r>
    </w:p>
    <w:p w:rsidR="00107569" w:rsidRDefault="00107569" w:rsidP="006302FA">
      <w:pPr>
        <w:pStyle w:val="ListParagraph"/>
        <w:numPr>
          <w:ilvl w:val="0"/>
          <w:numId w:val="37"/>
        </w:numPr>
      </w:pPr>
      <w:r>
        <w:t>Membawahi dan memberi arahan departemen sales serta menentukan metode marketing yang akan digunakan untuk mencapai target yang di inginkan.</w:t>
      </w:r>
    </w:p>
    <w:p w:rsidR="00107569" w:rsidRDefault="00107569" w:rsidP="006A715C">
      <w:pPr>
        <w:pStyle w:val="listparg2"/>
      </w:pPr>
      <w:r>
        <w:t>Memastikan terpenuhinya pembiayaan yang diperlukan department sales dan kebutuhan material marketing.</w:t>
      </w:r>
    </w:p>
    <w:p w:rsidR="00107569" w:rsidRDefault="00107569" w:rsidP="006A715C">
      <w:pPr>
        <w:pStyle w:val="listparg2"/>
      </w:pPr>
      <w:r>
        <w:t>Memastikan tujuan and target yang akan di capai oleh departemen dibawahnya.</w:t>
      </w:r>
    </w:p>
    <w:p w:rsidR="00107569" w:rsidRPr="002C39BD" w:rsidRDefault="00107569" w:rsidP="006A715C">
      <w:pPr>
        <w:pStyle w:val="listparg2"/>
      </w:pPr>
      <w:r>
        <w:t>Bertanggung jawab dan menentukan strategi tahunan yang akan di capai pada tahun berikutnya.</w:t>
      </w:r>
    </w:p>
    <w:p w:rsidR="00107569" w:rsidRDefault="00936AE9" w:rsidP="00936AE9">
      <w:pPr>
        <w:pStyle w:val="Heading3"/>
        <w:rPr>
          <w:lang w:val="en-US"/>
        </w:rPr>
      </w:pPr>
      <w:r>
        <w:rPr>
          <w:lang w:val="en-US"/>
        </w:rPr>
        <w:t>Manager</w:t>
      </w:r>
      <w:r w:rsidR="00107569">
        <w:rPr>
          <w:lang w:val="en-US"/>
        </w:rPr>
        <w:t xml:space="preserve"> Keuangan dan Administrasi</w:t>
      </w:r>
    </w:p>
    <w:p w:rsidR="00107569" w:rsidRDefault="00107569" w:rsidP="006302FA">
      <w:pPr>
        <w:pStyle w:val="ListParagraph"/>
        <w:numPr>
          <w:ilvl w:val="0"/>
          <w:numId w:val="38"/>
        </w:numPr>
      </w:pPr>
      <w:r w:rsidRPr="008351D9">
        <w:t xml:space="preserve">Menciptakan penataan dan pengawasan terhadap seluruh aktivitas manajemen administrasi, kepersonaliaan, keuangan dan urusan umum yang merupakan dasar strategi yang tak terpisahkan dari seluruh </w:t>
      </w:r>
      <w:r>
        <w:t xml:space="preserve">system </w:t>
      </w:r>
      <w:r w:rsidRPr="008351D9">
        <w:t>kegiatan dan kinerja perusahaan</w:t>
      </w:r>
    </w:p>
    <w:p w:rsidR="00107569" w:rsidRDefault="00107569" w:rsidP="006302FA">
      <w:pPr>
        <w:pStyle w:val="ListParagraph"/>
        <w:numPr>
          <w:ilvl w:val="0"/>
          <w:numId w:val="38"/>
        </w:numPr>
      </w:pPr>
      <w:r w:rsidRPr="008337A4">
        <w:t>Menetapkan acuan sistem dan mekanisme manajemen administrasi, kepersonaliaan, keuangan dan urusan umum yang ditata berdasarkan sistem manajemen umum yang terus berkembang sebagai suatu kontribusi terhadap kelancaran seluruh sistem kegiatan dan kinerja perusahaan</w:t>
      </w:r>
      <w:r>
        <w:t>.</w:t>
      </w:r>
    </w:p>
    <w:p w:rsidR="00107569" w:rsidRPr="008351D9" w:rsidRDefault="00107569" w:rsidP="006302FA">
      <w:pPr>
        <w:pStyle w:val="ListParagraph"/>
        <w:numPr>
          <w:ilvl w:val="0"/>
          <w:numId w:val="38"/>
        </w:numPr>
      </w:pPr>
      <w:r w:rsidRPr="008337A4">
        <w:t xml:space="preserve">Menetapkan sasaran manajemen secara konseptual, mengarah pada pemenuhan target perusahaan dalam menata sistem manajemen administrasi, kepersonaliaan, keuangan dan urusan umum yang </w:t>
      </w:r>
      <w:r w:rsidRPr="008337A4">
        <w:lastRenderedPageBreak/>
        <w:t>didasarkan pada pencerminan dari keputusan strategi yang diambil oleh perusahaan</w:t>
      </w:r>
      <w:r>
        <w:t>.</w:t>
      </w:r>
    </w:p>
    <w:p w:rsidR="00107569" w:rsidRDefault="00107569" w:rsidP="00C705C3">
      <w:pPr>
        <w:pStyle w:val="Heading3"/>
        <w:rPr>
          <w:lang w:val="en-US"/>
        </w:rPr>
      </w:pPr>
      <w:r>
        <w:rPr>
          <w:lang w:val="en-US"/>
        </w:rPr>
        <w:t>Manajer Produk dan Desain</w:t>
      </w:r>
    </w:p>
    <w:p w:rsidR="00107569" w:rsidRPr="008337A4" w:rsidRDefault="00107569" w:rsidP="006302FA">
      <w:pPr>
        <w:pStyle w:val="ListParagraph"/>
        <w:numPr>
          <w:ilvl w:val="0"/>
          <w:numId w:val="39"/>
        </w:numPr>
      </w:pPr>
      <w:r>
        <w:t>Bertanggung jawab mengelola produksi barang yang menjadi kebutuhan dari proyek maupun kebutuhan pelanggan.</w:t>
      </w:r>
    </w:p>
    <w:p w:rsidR="00107569" w:rsidRPr="008337A4" w:rsidRDefault="00107569" w:rsidP="006A715C">
      <w:pPr>
        <w:pStyle w:val="listparg2"/>
      </w:pPr>
      <w:r>
        <w:t>Memastikan tersedianya stok barang dari produk yang di jual oleh perusahaan.</w:t>
      </w:r>
    </w:p>
    <w:p w:rsidR="00107569" w:rsidRPr="008337A4" w:rsidRDefault="00107569" w:rsidP="006A715C">
      <w:pPr>
        <w:pStyle w:val="listparg2"/>
      </w:pPr>
      <w:r>
        <w:t>Merencanakan target produk yang akan di buat beserta kebutuhan dana dan penyediaan materialnya untuk mendukung penjualan perusahaan.</w:t>
      </w:r>
    </w:p>
    <w:p w:rsidR="00107569" w:rsidRPr="008337A4" w:rsidRDefault="00107569" w:rsidP="006A715C">
      <w:pPr>
        <w:pStyle w:val="listparg2"/>
      </w:pPr>
      <w:r>
        <w:t>Merancang desain produk baru sesuai dengan permintaan pihak marketing.</w:t>
      </w:r>
    </w:p>
    <w:p w:rsidR="00107569" w:rsidRPr="008337A4" w:rsidRDefault="00107569" w:rsidP="006A715C">
      <w:pPr>
        <w:pStyle w:val="listparg2"/>
      </w:pPr>
      <w:r>
        <w:t xml:space="preserve">Melakukan riset dari desain produk, melakukan pengujian produk sampai produk layak untuk di jual ke pelanggan. </w:t>
      </w:r>
    </w:p>
    <w:p w:rsidR="00107569" w:rsidRDefault="00107569" w:rsidP="00415E7B">
      <w:pPr>
        <w:pStyle w:val="Heading3"/>
        <w:rPr>
          <w:lang w:val="en-US"/>
        </w:rPr>
      </w:pPr>
      <w:r>
        <w:rPr>
          <w:lang w:val="en-US"/>
        </w:rPr>
        <w:t>Manajer Engineering Service</w:t>
      </w:r>
    </w:p>
    <w:p w:rsidR="00107569" w:rsidRDefault="00107569" w:rsidP="006302FA">
      <w:pPr>
        <w:pStyle w:val="ListParagraph"/>
        <w:numPr>
          <w:ilvl w:val="0"/>
          <w:numId w:val="40"/>
        </w:numPr>
      </w:pPr>
      <w:r>
        <w:t>Mengelola pekerjaan-pekerjaan jasa perbaikan dan perawatan yang diminta oleh pelanggan.</w:t>
      </w:r>
    </w:p>
    <w:p w:rsidR="00107569" w:rsidRDefault="00107569" w:rsidP="006A715C">
      <w:pPr>
        <w:pStyle w:val="listparg2"/>
      </w:pPr>
      <w:r>
        <w:t>Memastikan tersedianya sumber daya manusia yang mempu melakukan perbaikan maupun perawatan mesin sesuai dengan kompetensi dan keahlian yang diminta oleh pelanggan untuk melakukan pekerjaan-pekerjaan tersebut.</w:t>
      </w:r>
    </w:p>
    <w:p w:rsidR="00107569" w:rsidRDefault="00107569" w:rsidP="006A715C">
      <w:pPr>
        <w:pStyle w:val="listparg2"/>
      </w:pPr>
      <w:r>
        <w:t>Selain mengelola perwatan mesin pelanggan, juga mengelola perawatan fasilitas maupun peralatan-peralatan yang dimiliki oleh perusahaan.</w:t>
      </w:r>
    </w:p>
    <w:p w:rsidR="00107569" w:rsidRDefault="00107569" w:rsidP="006A715C">
      <w:pPr>
        <w:pStyle w:val="listparg2"/>
      </w:pPr>
      <w:r>
        <w:lastRenderedPageBreak/>
        <w:t xml:space="preserve">Mengelola jadwal kerja dari seluruh anggota department agar semua permintaan dari pelanggan dapat terpenuhi. </w:t>
      </w:r>
    </w:p>
    <w:p w:rsidR="00107569" w:rsidRDefault="00107569" w:rsidP="001263B4">
      <w:pPr>
        <w:pStyle w:val="Heading3"/>
        <w:rPr>
          <w:lang w:val="en-US"/>
        </w:rPr>
      </w:pPr>
      <w:r>
        <w:rPr>
          <w:lang w:val="en-US"/>
        </w:rPr>
        <w:t>Manajer HRD</w:t>
      </w:r>
    </w:p>
    <w:p w:rsidR="00107569" w:rsidRPr="00F77AFD" w:rsidRDefault="00107569" w:rsidP="006302FA">
      <w:pPr>
        <w:pStyle w:val="ListParagraph"/>
        <w:numPr>
          <w:ilvl w:val="0"/>
          <w:numId w:val="41"/>
        </w:numPr>
      </w:pPr>
      <w:r w:rsidRPr="008337A4">
        <w:t>Menyusun strategi dan kebijakan pengelolaan Sumber Daya Manusia (SDM) sesuai dengan kebutuhan, kompetensi dari SDM yang diperlukan.</w:t>
      </w:r>
    </w:p>
    <w:p w:rsidR="00107569" w:rsidRDefault="00107569" w:rsidP="006A715C">
      <w:pPr>
        <w:pStyle w:val="listparg2"/>
      </w:pPr>
      <w:r w:rsidRPr="00F77AFD">
        <w:t>Menyusun rencana kerja dan anggaran</w:t>
      </w:r>
      <w:r>
        <w:t xml:space="preserve"> pengelolaan SDM </w:t>
      </w:r>
      <w:r w:rsidRPr="00F77AFD">
        <w:t>sesuai dengan strategi, kebijakan yang telah ditetapkan untuk memastikan tercapainya</w:t>
      </w:r>
      <w:r>
        <w:t xml:space="preserve"> tujuan</w:t>
      </w:r>
      <w:r w:rsidRPr="00F77AFD">
        <w:t>.</w:t>
      </w:r>
    </w:p>
    <w:p w:rsidR="00107569" w:rsidRDefault="00107569" w:rsidP="006A715C">
      <w:pPr>
        <w:pStyle w:val="listparg2"/>
      </w:pPr>
      <w:r>
        <w:t>Menyusun job deskripsi dan mengontrol SDM agar sesuai dengan kebutuhan perusahaan.</w:t>
      </w:r>
    </w:p>
    <w:p w:rsidR="00107569" w:rsidRDefault="00107569" w:rsidP="006A715C">
      <w:pPr>
        <w:pStyle w:val="listparg2"/>
      </w:pPr>
      <w:r w:rsidRPr="00F77AFD">
        <w:t>Mengkoordinasikan penyusunan dan pelaksanaan program pelatihan dan pengembangan, termasuk identifikasi kebutuhan pelatihan dan evaluasi pelatihan, untuk memastikan tercapainya target tingkat kemampuan dan kompetensi setiap karyawan.</w:t>
      </w:r>
    </w:p>
    <w:p w:rsidR="00107569" w:rsidRDefault="00107569" w:rsidP="006A715C">
      <w:pPr>
        <w:pStyle w:val="listparg2"/>
      </w:pPr>
      <w:r w:rsidRPr="00F77AFD">
        <w:t>Merencanakan kebutuhan tenaga kerja sesuai dengan perkembangan organisasi, serta mengkoordinasikan dan mengontrol pelaksanaan kegiatan rekrutmen dan seleksi untuk memastikan tersedianya tenaga kerja yang dibutuhkan sesuai dengan permintaan dan kualifikasi yang diinginkan dalam jangka waktu yang telah disepakati.</w:t>
      </w:r>
    </w:p>
    <w:p w:rsidR="00107569" w:rsidRDefault="00107569" w:rsidP="006A715C">
      <w:pPr>
        <w:pStyle w:val="listparg2"/>
      </w:pPr>
      <w:r w:rsidRPr="00F77AFD">
        <w:t xml:space="preserve">Menyusun sistem manajemen kinerja, serta mengkoordinasikan dan mengontrol pelaksanaan siklus manajemen kinerja, mulai dari perencanaan, pembimbingan, sampai dengan penilaian kinerja, untuk </w:t>
      </w:r>
      <w:r w:rsidRPr="00F77AFD">
        <w:lastRenderedPageBreak/>
        <w:t>memastikan tercapainya target kinerja individu, unit, maupun perusahaan.</w:t>
      </w:r>
    </w:p>
    <w:p w:rsidR="00107569" w:rsidRDefault="00107569" w:rsidP="006A715C">
      <w:pPr>
        <w:pStyle w:val="listparg2"/>
      </w:pPr>
      <w:r w:rsidRPr="00F77AFD">
        <w:t>Mengelola dan mengontrol aktifitas administrasi kantor, kepersonaliaan, dan sistem informasi SDM untuk memastikan tersedianya dukungan yang optimal bagi kelancaran operasional perusahaan.</w:t>
      </w:r>
    </w:p>
    <w:p w:rsidR="00107569" w:rsidRDefault="00107569" w:rsidP="008E6019">
      <w:pPr>
        <w:pStyle w:val="Heading3"/>
        <w:rPr>
          <w:lang w:val="en-US"/>
        </w:rPr>
      </w:pPr>
      <w:r>
        <w:rPr>
          <w:lang w:val="en-US"/>
        </w:rPr>
        <w:t>Manajer Sales</w:t>
      </w:r>
    </w:p>
    <w:p w:rsidR="00107569" w:rsidRDefault="00107569" w:rsidP="006302FA">
      <w:pPr>
        <w:pStyle w:val="ListParagraph"/>
        <w:numPr>
          <w:ilvl w:val="0"/>
          <w:numId w:val="42"/>
        </w:numPr>
      </w:pPr>
      <w:r>
        <w:t>Menentukan target penjualan yang harus di capai agar perusahaan dapat tetap berjalan.</w:t>
      </w:r>
    </w:p>
    <w:p w:rsidR="00107569" w:rsidRDefault="00107569" w:rsidP="006A715C">
      <w:pPr>
        <w:pStyle w:val="listparg2"/>
      </w:pPr>
      <w:r>
        <w:t>Mengelola pelanggan-pelanggan yang sudah menjadi pelanggan tetap dari perusahaan dan tetap berkomunikasi dengan mereka untuk memastikan produk yang dijual dalam keadaan baik.</w:t>
      </w:r>
    </w:p>
    <w:p w:rsidR="00107569" w:rsidRDefault="00107569" w:rsidP="006A715C">
      <w:pPr>
        <w:pStyle w:val="listparg2"/>
      </w:pPr>
      <w:r>
        <w:t>Mencari pasar baru untuk memperluas pemasaran dari produk-produk yang telah di produksi oleh perusahaan.</w:t>
      </w:r>
    </w:p>
    <w:p w:rsidR="00EC51D4" w:rsidRDefault="00EC51D4" w:rsidP="00EC51D4">
      <w:pPr>
        <w:pStyle w:val="Heading3"/>
      </w:pPr>
      <w:r>
        <w:t xml:space="preserve">Manager Marketing </w:t>
      </w:r>
    </w:p>
    <w:p w:rsidR="00107569" w:rsidRDefault="00107569" w:rsidP="006302FA">
      <w:pPr>
        <w:pStyle w:val="ListParagraph"/>
        <w:numPr>
          <w:ilvl w:val="0"/>
          <w:numId w:val="43"/>
        </w:numPr>
      </w:pPr>
      <w:r>
        <w:t>Melakukan pengukuran pasar terhadap produk-produk pesaing dari perusahaan, sebagai masukan dari departemen lain untuk mengembangkan produknya sesuai dengan kebutuhan pelanggan.</w:t>
      </w:r>
    </w:p>
    <w:p w:rsidR="006A715C" w:rsidRPr="006A715C" w:rsidRDefault="006A715C" w:rsidP="006302FA">
      <w:pPr>
        <w:pStyle w:val="ListParagraph"/>
        <w:numPr>
          <w:ilvl w:val="0"/>
          <w:numId w:val="43"/>
        </w:numPr>
      </w:pPr>
      <w:r>
        <w:rPr>
          <w:lang w:val="en-US"/>
        </w:rPr>
        <w:t>Mencari terobosan baru dalam pemasaran produk-produk perusahaan.</w:t>
      </w:r>
    </w:p>
    <w:p w:rsidR="006A715C" w:rsidRDefault="006A715C" w:rsidP="006302FA">
      <w:pPr>
        <w:pStyle w:val="ListParagraph"/>
        <w:numPr>
          <w:ilvl w:val="0"/>
          <w:numId w:val="43"/>
        </w:numPr>
      </w:pPr>
      <w:r>
        <w:rPr>
          <w:lang w:val="en-US"/>
        </w:rPr>
        <w:t>Memnyediakan peralatan-peralatan yang dibut</w:t>
      </w:r>
      <w:r w:rsidR="00064845">
        <w:rPr>
          <w:lang w:val="en-US"/>
        </w:rPr>
        <w:t>uhkan untuk melakukan penjualan produk.</w:t>
      </w:r>
    </w:p>
    <w:p w:rsidR="00107569" w:rsidRDefault="00107569" w:rsidP="00EA3564">
      <w:pPr>
        <w:ind w:left="360" w:firstLine="377"/>
        <w:rPr>
          <w:lang w:val="en-US"/>
        </w:rPr>
      </w:pPr>
    </w:p>
    <w:p w:rsidR="00723E9F" w:rsidRDefault="00723E9F" w:rsidP="006302FA">
      <w:pPr>
        <w:pStyle w:val="Heading2"/>
        <w:numPr>
          <w:ilvl w:val="0"/>
          <w:numId w:val="3"/>
        </w:numPr>
      </w:pPr>
      <w:bookmarkStart w:id="27" w:name="_Toc445039705"/>
      <w:r>
        <w:lastRenderedPageBreak/>
        <w:t>Proses Bisnis Sistem Berjalan</w:t>
      </w:r>
      <w:bookmarkEnd w:id="27"/>
    </w:p>
    <w:p w:rsidR="005201DD" w:rsidRDefault="006A694D" w:rsidP="005201DD">
      <w:pPr>
        <w:pStyle w:val="paragraph1"/>
      </w:pPr>
      <w:r>
        <w:t xml:space="preserve">Selama melakukan penelitian, terlihat sebenarnya di PT. Daun Biru Engineering belum memiliki </w:t>
      </w:r>
      <w:r w:rsidR="005201DD">
        <w:t>sistem, sehinga proses bisnis yang berjalan masih berupa prosedur prosedur umum dan belum tersistemasi secara teratur.</w:t>
      </w:r>
      <w:r w:rsidR="00056036">
        <w:t xml:space="preserve"> Tetapi apabila penulis gambarkan, proses bisnis yang terjadi adalah sebagai berikut.</w:t>
      </w:r>
    </w:p>
    <w:p w:rsidR="005201DD" w:rsidRDefault="00FB5D28" w:rsidP="006302FA">
      <w:pPr>
        <w:pStyle w:val="Heading3"/>
        <w:numPr>
          <w:ilvl w:val="0"/>
          <w:numId w:val="44"/>
        </w:numPr>
      </w:pPr>
      <w:r>
        <w:rPr>
          <w:lang w:val="en-US"/>
        </w:rPr>
        <w:t xml:space="preserve">Proses </w:t>
      </w:r>
      <w:r w:rsidR="00F83231">
        <w:rPr>
          <w:lang w:val="en-US"/>
        </w:rPr>
        <w:t>Pemesanan</w:t>
      </w:r>
      <w:r w:rsidR="00B86EFC">
        <w:t xml:space="preserve"> Barang</w:t>
      </w:r>
    </w:p>
    <w:p w:rsidR="008F6DF5" w:rsidRDefault="00F83231" w:rsidP="00F83231">
      <w:pPr>
        <w:pStyle w:val="paragraf2"/>
      </w:pPr>
      <w:r>
        <w:t>Proses peme</w:t>
      </w:r>
      <w:r w:rsidR="00224B54">
        <w:t xml:space="preserve">sanan di lakukan secara manual langsung ke vendor. Yang melakukan pemesanan adalah dilakukan langsung oleh pihak yang membutuhkan. </w:t>
      </w:r>
      <w:r w:rsidR="008F6DF5">
        <w:t>Semua komunikasi baik informasi ketersediaan barang, permintaan harga penawaran serta kapan barang akan siap di kirimkan dilakukan oleh depart</w:t>
      </w:r>
      <w:r w:rsidR="00A5023C">
        <w:t>emen</w:t>
      </w:r>
      <w:r w:rsidR="008F6DF5">
        <w:t xml:space="preserve"> yang membutuhkan, dalam hal ini adalah </w:t>
      </w:r>
      <w:r w:rsidR="007229F6">
        <w:t xml:space="preserve">departemen </w:t>
      </w:r>
      <w:r w:rsidR="008F6DF5">
        <w:t>Produk dan desain.</w:t>
      </w:r>
    </w:p>
    <w:p w:rsidR="007229F6" w:rsidRDefault="00FB5D28" w:rsidP="007229F6">
      <w:pPr>
        <w:pStyle w:val="Heading3"/>
        <w:rPr>
          <w:lang w:val="en-US"/>
        </w:rPr>
      </w:pPr>
      <w:r>
        <w:rPr>
          <w:lang w:val="en-US"/>
        </w:rPr>
        <w:t>Proses</w:t>
      </w:r>
      <w:r>
        <w:rPr>
          <w:lang w:val="en-US"/>
        </w:rPr>
        <w:t xml:space="preserve"> </w:t>
      </w:r>
      <w:r w:rsidR="007229F6">
        <w:rPr>
          <w:lang w:val="en-US"/>
        </w:rPr>
        <w:t>Pembelian Barang</w:t>
      </w:r>
    </w:p>
    <w:p w:rsidR="006A4AE8" w:rsidRDefault="006A4AE8" w:rsidP="006A4AE8">
      <w:pPr>
        <w:pStyle w:val="paragraf2"/>
      </w:pPr>
      <w:r>
        <w:t xml:space="preserve">Setelah </w:t>
      </w:r>
      <w:r w:rsidR="00FF540C">
        <w:t xml:space="preserve">terjadi kesepakatan pada proses pemesanan barang untuk barang yang dituju, kemudian </w:t>
      </w:r>
      <w:r w:rsidR="00C30458">
        <w:t>menunggu diterimanya invoice untuk melakukan pembayaran. Media pembayaran serta pengiriman di sepakati oleh kedua pihak yang membutuhkan.</w:t>
      </w:r>
      <w:r w:rsidR="002A696C">
        <w:t xml:space="preserve"> Proses pembayaran dila</w:t>
      </w:r>
      <w:r w:rsidR="00974642">
        <w:t>kukan oleh team Produk dan Desai</w:t>
      </w:r>
      <w:r w:rsidR="002A696C">
        <w:t>n</w:t>
      </w:r>
      <w:r w:rsidR="00E72599">
        <w:t xml:space="preserve"> setelah mendapatkan dana dari team keauangan.</w:t>
      </w:r>
    </w:p>
    <w:p w:rsidR="00E72599" w:rsidRDefault="00FB5D28" w:rsidP="00FB0E9C">
      <w:pPr>
        <w:pStyle w:val="Heading3"/>
        <w:rPr>
          <w:lang w:val="en-US"/>
        </w:rPr>
      </w:pPr>
      <w:r>
        <w:rPr>
          <w:lang w:val="en-US"/>
        </w:rPr>
        <w:t>Proses</w:t>
      </w:r>
      <w:r>
        <w:rPr>
          <w:lang w:val="en-US"/>
        </w:rPr>
        <w:t xml:space="preserve"> </w:t>
      </w:r>
      <w:r w:rsidR="00970869">
        <w:rPr>
          <w:lang w:val="en-US"/>
        </w:rPr>
        <w:t>Pengeluaran Barang</w:t>
      </w:r>
    </w:p>
    <w:p w:rsidR="00606C94" w:rsidRDefault="00606C94" w:rsidP="00606C94">
      <w:pPr>
        <w:pStyle w:val="paragraf2"/>
      </w:pPr>
      <w:r>
        <w:t xml:space="preserve">Pengeluaran barang dilakukan oleh masing-masing pihak yang membutuhkan dan tanpa adanya pencatatan terlebih dahulu. Hal ini berdampak susahnya mencari jejak barang yang digunakan. Misalnya </w:t>
      </w:r>
      <w:r>
        <w:lastRenderedPageBreak/>
        <w:t>darimana kita tahu dari vendor mana barang tersebut di pesan dan degan harga berapa pada waktu itu.</w:t>
      </w:r>
    </w:p>
    <w:p w:rsidR="00B86EFC" w:rsidRDefault="00FB5D28" w:rsidP="00EA22E6">
      <w:pPr>
        <w:pStyle w:val="Heading3"/>
      </w:pPr>
      <w:r>
        <w:rPr>
          <w:lang w:val="en-US"/>
        </w:rPr>
        <w:t>Proses</w:t>
      </w:r>
      <w:r>
        <w:rPr>
          <w:lang w:val="en-US"/>
        </w:rPr>
        <w:t xml:space="preserve"> </w:t>
      </w:r>
      <w:r w:rsidR="00EA22E6">
        <w:rPr>
          <w:lang w:val="en-US"/>
        </w:rPr>
        <w:t>Pengecekan Stok</w:t>
      </w:r>
      <w:r w:rsidR="00B86EFC">
        <w:t xml:space="preserve"> Barang</w:t>
      </w:r>
    </w:p>
    <w:p w:rsidR="00D42B0C" w:rsidRDefault="00D42B0C" w:rsidP="004709FE">
      <w:pPr>
        <w:pStyle w:val="paragraf2"/>
      </w:pPr>
      <w:r>
        <w:t>Untuk pengecekan data stok barang, pengguna harus menghitung secara manula barang yang tersimpan di dalam gudang.</w:t>
      </w:r>
      <w:r w:rsidR="00FF050B">
        <w:t xml:space="preserve"> Dan yang melakukan haruslah orang yang sudah tahu lokasi dan jenis barang yang dicari.</w:t>
      </w:r>
    </w:p>
    <w:p w:rsidR="00FF050B" w:rsidRDefault="009F7B0D" w:rsidP="00266898">
      <w:pPr>
        <w:pStyle w:val="Heading3"/>
        <w:rPr>
          <w:lang w:val="en-US"/>
        </w:rPr>
      </w:pPr>
      <w:r>
        <w:rPr>
          <w:lang w:val="en-US"/>
        </w:rPr>
        <w:t>Proses</w:t>
      </w:r>
      <w:r>
        <w:rPr>
          <w:lang w:val="en-US"/>
        </w:rPr>
        <w:t xml:space="preserve"> </w:t>
      </w:r>
      <w:r w:rsidR="00301504">
        <w:rPr>
          <w:lang w:val="en-US"/>
        </w:rPr>
        <w:t>Pelaporan</w:t>
      </w:r>
    </w:p>
    <w:p w:rsidR="00301504" w:rsidRPr="00301504" w:rsidRDefault="004709FE" w:rsidP="004709FE">
      <w:pPr>
        <w:pStyle w:val="paragraf2"/>
      </w:pPr>
      <w:r>
        <w:t>Dalam sistem yang berjalan, belum ada proses pelaporan yang terjadi, karena semua dilakukan secara manual dan untuk membuat laporan dibutuhkan waktu yang relative lama, sehingga berat untuk memaksa staff untuk melakukan pelaporan secara teratur.</w:t>
      </w:r>
    </w:p>
    <w:p w:rsidR="009551B7" w:rsidRPr="005201DD" w:rsidRDefault="006A694D" w:rsidP="005201DD">
      <w:pPr>
        <w:pStyle w:val="paragraph1"/>
      </w:pPr>
      <w:r>
        <w:t xml:space="preserve"> </w:t>
      </w:r>
    </w:p>
    <w:p w:rsidR="00D859D2" w:rsidRDefault="00D859D2" w:rsidP="006302FA">
      <w:pPr>
        <w:pStyle w:val="Heading2"/>
        <w:numPr>
          <w:ilvl w:val="0"/>
          <w:numId w:val="3"/>
        </w:numPr>
      </w:pPr>
      <w:bookmarkStart w:id="28" w:name="_Toc445039706"/>
      <w:r>
        <w:t>Aturan Bisnis Sistem Berjalan</w:t>
      </w:r>
      <w:bookmarkEnd w:id="28"/>
    </w:p>
    <w:p w:rsidR="005B6B42" w:rsidRDefault="00FB5D28" w:rsidP="005B6B42">
      <w:pPr>
        <w:pStyle w:val="paragraph1"/>
      </w:pPr>
      <w:r>
        <w:t xml:space="preserve">Untuk aturan bisnis dari sistem yang saat in berjalan walaupun </w:t>
      </w:r>
      <w:r w:rsidR="00AC4193">
        <w:t>belum ada sistem yang digunakan dapat dijabarkan sebagai berikut.</w:t>
      </w:r>
      <w:r>
        <w:t xml:space="preserve"> </w:t>
      </w:r>
    </w:p>
    <w:p w:rsidR="00A41CD6" w:rsidRDefault="00A41CD6" w:rsidP="00B7076B">
      <w:pPr>
        <w:pStyle w:val="Heading3"/>
        <w:numPr>
          <w:ilvl w:val="0"/>
          <w:numId w:val="45"/>
        </w:numPr>
        <w:rPr>
          <w:lang w:val="en-US"/>
        </w:rPr>
      </w:pPr>
      <w:r w:rsidRPr="00B7076B">
        <w:rPr>
          <w:lang w:val="en-US"/>
        </w:rPr>
        <w:t>Pemesanan Barang</w:t>
      </w:r>
    </w:p>
    <w:p w:rsidR="00165447" w:rsidRPr="00165447" w:rsidRDefault="00165447" w:rsidP="00165447">
      <w:pPr>
        <w:pStyle w:val="paragraf2"/>
      </w:pPr>
      <w:r>
        <w:t>Saat ini semua orang bisa melakukan pemesanan barang. Belum terpusat pada satu fungsi</w:t>
      </w:r>
      <w:r w:rsidR="00454E5A">
        <w:t xml:space="preserve"> yang melekta pada satu jabatan, sehingga proses pemesanan belum dapat di control dan termonitor dengan baik.</w:t>
      </w:r>
    </w:p>
    <w:p w:rsidR="00332504" w:rsidRDefault="00332504" w:rsidP="00332504">
      <w:pPr>
        <w:pStyle w:val="Heading3"/>
        <w:rPr>
          <w:lang w:val="en-US"/>
        </w:rPr>
      </w:pPr>
      <w:r>
        <w:rPr>
          <w:lang w:val="en-US"/>
        </w:rPr>
        <w:t>Pembelian Barang</w:t>
      </w:r>
    </w:p>
    <w:p w:rsidR="00F76205" w:rsidRPr="00667BED" w:rsidRDefault="00667BED" w:rsidP="00F76205">
      <w:pPr>
        <w:pStyle w:val="paragraf2"/>
      </w:pPr>
      <w:r>
        <w:t xml:space="preserve">Dalam melakukan pembelian, maka yang melakukan pemesanan barang itulah yang melakukan pembelian sampai proses transaksi dan </w:t>
      </w:r>
      <w:r w:rsidRPr="00667BED">
        <w:rPr>
          <w:i/>
        </w:rPr>
        <w:lastRenderedPageBreak/>
        <w:t>invoicing</w:t>
      </w:r>
      <w:r>
        <w:t>. Dari sisi proses terlihat sangat sederhana, namun dari sisi control keuangan tentunya hal ini menjadi kurang terkontrol oleh departemen keuangan.</w:t>
      </w:r>
    </w:p>
    <w:p w:rsidR="00332504" w:rsidRDefault="00DE68DF" w:rsidP="00332504">
      <w:pPr>
        <w:pStyle w:val="Heading3"/>
        <w:rPr>
          <w:lang w:val="en-US"/>
        </w:rPr>
      </w:pPr>
      <w:r>
        <w:rPr>
          <w:lang w:val="en-US"/>
        </w:rPr>
        <w:t>Pemasukan</w:t>
      </w:r>
      <w:r w:rsidR="00332504">
        <w:rPr>
          <w:lang w:val="en-US"/>
        </w:rPr>
        <w:t xml:space="preserve"> Barang</w:t>
      </w:r>
    </w:p>
    <w:p w:rsidR="0021003E" w:rsidRPr="0021003E" w:rsidRDefault="00DA3BD7" w:rsidP="0021003E">
      <w:pPr>
        <w:pStyle w:val="paragraf2"/>
      </w:pPr>
      <w:r>
        <w:t xml:space="preserve">Yang melakukan pembelian lah yang akan melakukan pemasukan barang. </w:t>
      </w:r>
      <w:r w:rsidR="00A51838">
        <w:t>Karena dari porses awal person atau bagian yang melakukan pemesanan dan pembelianlah yang tahu detail transaksi yang sedang dilakukan.</w:t>
      </w:r>
    </w:p>
    <w:p w:rsidR="00DE68DF" w:rsidRDefault="00DE68DF" w:rsidP="00DE68DF">
      <w:pPr>
        <w:pStyle w:val="Heading3"/>
        <w:rPr>
          <w:lang w:val="en-US"/>
        </w:rPr>
      </w:pPr>
      <w:r>
        <w:rPr>
          <w:lang w:val="en-US"/>
        </w:rPr>
        <w:t>Pengeluaran</w:t>
      </w:r>
      <w:r>
        <w:rPr>
          <w:lang w:val="en-US"/>
        </w:rPr>
        <w:t xml:space="preserve"> Barang</w:t>
      </w:r>
    </w:p>
    <w:p w:rsidR="00FA77F8" w:rsidRPr="00FA77F8" w:rsidRDefault="00FA77F8" w:rsidP="00FA77F8">
      <w:pPr>
        <w:pStyle w:val="paragraf2"/>
      </w:pPr>
      <w:r>
        <w:t>Apabila barang yang dipesan sudah tersedia di dalam stok, maka siapapun dapat menggunakannya.</w:t>
      </w:r>
      <w:r w:rsidR="003A06F9">
        <w:t xml:space="preserve"> Saat pengeluaran barang belum ada form yang harus diisi, sehingga belum dapat di ketahui rekam jejak kapan dan berapa barang yang digunakan. Selain itu oleh siapa yang mengeluarkan barang tersebut yang belum dapat di catat dalam sistem.</w:t>
      </w:r>
    </w:p>
    <w:p w:rsidR="00DC7EE3" w:rsidRDefault="00B50F75" w:rsidP="00DC7EE3">
      <w:pPr>
        <w:pStyle w:val="Heading3"/>
        <w:rPr>
          <w:lang w:val="en-US"/>
        </w:rPr>
      </w:pPr>
      <w:r>
        <w:rPr>
          <w:lang w:val="en-US"/>
        </w:rPr>
        <w:t>Laporan</w:t>
      </w:r>
    </w:p>
    <w:p w:rsidR="00B50F75" w:rsidRPr="00B50F75" w:rsidRDefault="00B50F75" w:rsidP="00B50F75">
      <w:pPr>
        <w:pStyle w:val="paragraf2"/>
      </w:pPr>
      <w:r>
        <w:t xml:space="preserve">Untuk saat ini belum ada </w:t>
      </w:r>
      <w:r w:rsidR="005E7E09">
        <w:t xml:space="preserve">bentuk </w:t>
      </w:r>
      <w:r w:rsidR="001B27C0">
        <w:t xml:space="preserve">laporan yang harus di sajikan ke pihak atasan. Sehingga </w:t>
      </w:r>
      <w:r w:rsidR="005E7E09">
        <w:t>belum ada staff atau jabatan tertentu yang mampu menyiapkan laporan tersebut secara cepat dan akurat.</w:t>
      </w:r>
    </w:p>
    <w:p w:rsidR="00B7076B" w:rsidRPr="00B7076B" w:rsidRDefault="00B7076B" w:rsidP="00B7076B">
      <w:pPr>
        <w:rPr>
          <w:lang w:val="en-US"/>
        </w:rPr>
      </w:pPr>
    </w:p>
    <w:p w:rsidR="00723E9F" w:rsidRDefault="00723E9F" w:rsidP="006302FA">
      <w:pPr>
        <w:pStyle w:val="Heading2"/>
        <w:numPr>
          <w:ilvl w:val="0"/>
          <w:numId w:val="3"/>
        </w:numPr>
      </w:pPr>
      <w:bookmarkStart w:id="29" w:name="_Toc445039707"/>
      <w:r>
        <w:t>Dekomposisi Fungsi Sistem</w:t>
      </w:r>
      <w:bookmarkEnd w:id="29"/>
    </w:p>
    <w:p w:rsidR="00CB6C57" w:rsidRPr="00CB6C57" w:rsidRDefault="00CB6C57" w:rsidP="00CB6C57">
      <w:pPr>
        <w:rPr>
          <w:lang w:val="en-US"/>
        </w:rPr>
      </w:pPr>
    </w:p>
    <w:p w:rsidR="00723E9F" w:rsidRDefault="00723E9F" w:rsidP="006302FA">
      <w:pPr>
        <w:pStyle w:val="Heading2"/>
        <w:numPr>
          <w:ilvl w:val="0"/>
          <w:numId w:val="3"/>
        </w:numPr>
      </w:pPr>
      <w:bookmarkStart w:id="30" w:name="_Toc445039708"/>
      <w:r>
        <w:lastRenderedPageBreak/>
        <w:t>Analisis Masukan (input), Proses dan Keluaran (output) Sistem Berjalan</w:t>
      </w:r>
      <w:bookmarkEnd w:id="30"/>
    </w:p>
    <w:p w:rsidR="00726A08" w:rsidRDefault="00726A08" w:rsidP="006302FA">
      <w:pPr>
        <w:pStyle w:val="Heading2"/>
        <w:numPr>
          <w:ilvl w:val="0"/>
          <w:numId w:val="3"/>
        </w:numPr>
      </w:pPr>
      <w:bookmarkStart w:id="31" w:name="_Toc445039709"/>
      <w:r>
        <w:t>Diagram Alir Data (DAD) Sistem Berjalan (Diagram Konteks, Nol, Rinci)</w:t>
      </w:r>
      <w:bookmarkEnd w:id="31"/>
    </w:p>
    <w:p w:rsidR="00416C50" w:rsidRDefault="00416C50" w:rsidP="006302FA">
      <w:pPr>
        <w:pStyle w:val="Heading2"/>
        <w:numPr>
          <w:ilvl w:val="0"/>
          <w:numId w:val="3"/>
        </w:numPr>
      </w:pPr>
      <w:bookmarkStart w:id="32" w:name="_Toc445039710"/>
      <w:r>
        <w:t>Analisis Permasalahan</w:t>
      </w:r>
      <w:bookmarkEnd w:id="32"/>
    </w:p>
    <w:p w:rsidR="00416C50" w:rsidRDefault="00416C50" w:rsidP="006302FA">
      <w:pPr>
        <w:pStyle w:val="Heading2"/>
        <w:numPr>
          <w:ilvl w:val="0"/>
          <w:numId w:val="3"/>
        </w:numPr>
      </w:pPr>
      <w:bookmarkStart w:id="33" w:name="_Toc445039711"/>
      <w:r>
        <w:t>Alternatif Penyelesaian Masalah</w:t>
      </w:r>
      <w:bookmarkEnd w:id="33"/>
    </w:p>
    <w:p w:rsidR="00416C50" w:rsidRDefault="00D859D2" w:rsidP="006302FA">
      <w:pPr>
        <w:pStyle w:val="Heading2"/>
        <w:numPr>
          <w:ilvl w:val="0"/>
          <w:numId w:val="3"/>
        </w:numPr>
      </w:pPr>
      <w:bookmarkStart w:id="34" w:name="_Toc445039712"/>
      <w:r>
        <w:t xml:space="preserve">Aturan Bisnis Sistem </w:t>
      </w:r>
      <w:r w:rsidR="007D6907">
        <w:t xml:space="preserve">yang </w:t>
      </w:r>
      <w:bookmarkStart w:id="35" w:name="_GoBack"/>
      <w:bookmarkEnd w:id="35"/>
      <w:r>
        <w:t>Diusulkan</w:t>
      </w:r>
      <w:bookmarkEnd w:id="34"/>
    </w:p>
    <w:p w:rsidR="00D859D2" w:rsidRDefault="00D859D2" w:rsidP="006302FA">
      <w:pPr>
        <w:pStyle w:val="Heading2"/>
        <w:numPr>
          <w:ilvl w:val="0"/>
          <w:numId w:val="3"/>
        </w:numPr>
      </w:pPr>
      <w:bookmarkStart w:id="36" w:name="_Toc445039713"/>
      <w:r>
        <w:t xml:space="preserve">Dekomposisi Fungsi Sistem </w:t>
      </w:r>
      <w:bookmarkEnd w:id="36"/>
      <w:r w:rsidR="000461A0">
        <w:t>yang Diusulkan</w:t>
      </w:r>
    </w:p>
    <w:p w:rsidR="00D859D2" w:rsidRDefault="00D859D2" w:rsidP="006302FA">
      <w:pPr>
        <w:pStyle w:val="Heading2"/>
        <w:numPr>
          <w:ilvl w:val="0"/>
          <w:numId w:val="3"/>
        </w:numPr>
      </w:pPr>
      <w:bookmarkStart w:id="37" w:name="_Toc445039714"/>
      <w:r>
        <w:t>Rancangan Masukan, Proses dan Keluaran</w:t>
      </w:r>
      <w:bookmarkEnd w:id="37"/>
    </w:p>
    <w:p w:rsidR="00D859D2" w:rsidRDefault="00D859D2" w:rsidP="006302FA">
      <w:pPr>
        <w:pStyle w:val="Heading2"/>
        <w:numPr>
          <w:ilvl w:val="0"/>
          <w:numId w:val="3"/>
        </w:numPr>
      </w:pPr>
      <w:bookmarkStart w:id="38" w:name="_Toc445039715"/>
      <w:r>
        <w:t>Diagram Alir Data (DAD) Sistem yang Diusulkan (Diagram Konteks, Nol, Rinci)</w:t>
      </w:r>
      <w:bookmarkEnd w:id="38"/>
    </w:p>
    <w:p w:rsidR="00D859D2" w:rsidRDefault="00D859D2" w:rsidP="006302FA">
      <w:pPr>
        <w:pStyle w:val="Heading2"/>
        <w:numPr>
          <w:ilvl w:val="0"/>
          <w:numId w:val="3"/>
        </w:numPr>
      </w:pPr>
      <w:bookmarkStart w:id="39" w:name="_Toc445039716"/>
      <w:r>
        <w:t>Kamus Data Sistem yang Diusulkan</w:t>
      </w:r>
      <w:bookmarkEnd w:id="39"/>
    </w:p>
    <w:p w:rsidR="00D859D2" w:rsidRDefault="00B332F3" w:rsidP="006302FA">
      <w:pPr>
        <w:pStyle w:val="Heading2"/>
        <w:numPr>
          <w:ilvl w:val="0"/>
          <w:numId w:val="3"/>
        </w:numPr>
      </w:pPr>
      <w:bookmarkStart w:id="40" w:name="_Toc445039717"/>
      <w:r>
        <w:t>Spesifikasi Proses Sistem yang Diusulkan</w:t>
      </w:r>
      <w:bookmarkEnd w:id="40"/>
    </w:p>
    <w:p w:rsidR="00B332F3" w:rsidRDefault="00B332F3" w:rsidP="006302FA">
      <w:pPr>
        <w:pStyle w:val="Heading2"/>
        <w:numPr>
          <w:ilvl w:val="0"/>
          <w:numId w:val="3"/>
        </w:numPr>
      </w:pPr>
      <w:bookmarkStart w:id="41" w:name="_Toc445039718"/>
      <w:r>
        <w:t>Bagan Terstruktur Sistem yang Diusulkan</w:t>
      </w:r>
      <w:bookmarkEnd w:id="41"/>
    </w:p>
    <w:p w:rsidR="00B332F3" w:rsidRDefault="00B332F3" w:rsidP="006302FA">
      <w:pPr>
        <w:pStyle w:val="Heading2"/>
        <w:numPr>
          <w:ilvl w:val="0"/>
          <w:numId w:val="3"/>
        </w:numPr>
      </w:pPr>
      <w:bookmarkStart w:id="42" w:name="_Toc445039719"/>
      <w:r>
        <w:t>Spesifikasi Modul Sistem yang Diusulkan</w:t>
      </w:r>
      <w:bookmarkEnd w:id="42"/>
    </w:p>
    <w:p w:rsidR="00B332F3" w:rsidRDefault="00B332F3" w:rsidP="006302FA">
      <w:pPr>
        <w:pStyle w:val="Heading2"/>
        <w:numPr>
          <w:ilvl w:val="0"/>
          <w:numId w:val="3"/>
        </w:numPr>
      </w:pPr>
      <w:bookmarkStart w:id="43" w:name="_Toc445039720"/>
      <w:r>
        <w:t>Rancangan Basis Data Sistem yang Diusulkan</w:t>
      </w:r>
      <w:bookmarkEnd w:id="43"/>
    </w:p>
    <w:p w:rsidR="00B332F3" w:rsidRDefault="00B332F3" w:rsidP="006302FA">
      <w:pPr>
        <w:pStyle w:val="Heading2"/>
        <w:numPr>
          <w:ilvl w:val="0"/>
          <w:numId w:val="3"/>
        </w:numPr>
      </w:pPr>
      <w:bookmarkStart w:id="44" w:name="_Toc445039721"/>
      <w:r>
        <w:t>Rancangan Layar, Rancangan Form Masukan Data, dan Rancangan Keluaran</w:t>
      </w:r>
      <w:bookmarkEnd w:id="44"/>
    </w:p>
    <w:p w:rsidR="00B332F3" w:rsidRDefault="00B332F3" w:rsidP="006302FA">
      <w:pPr>
        <w:pStyle w:val="Heading2"/>
        <w:numPr>
          <w:ilvl w:val="0"/>
          <w:numId w:val="3"/>
        </w:numPr>
      </w:pPr>
      <w:bookmarkStart w:id="45" w:name="_Toc445039722"/>
      <w:r>
        <w:t>Rancangan dan Penjelasan Layar, Tampilan Form Masukan Data, dan Tampilan Keluaran</w:t>
      </w:r>
      <w:bookmarkEnd w:id="45"/>
    </w:p>
    <w:p w:rsidR="00066B53" w:rsidRDefault="00066B53" w:rsidP="00066B53">
      <w:pPr>
        <w:rPr>
          <w:lang w:val="en-US"/>
        </w:rPr>
      </w:pPr>
    </w:p>
    <w:p w:rsidR="00066B53" w:rsidRPr="00066B53" w:rsidRDefault="00066B53" w:rsidP="00066B53">
      <w:pPr>
        <w:rPr>
          <w:lang w:val="en-US"/>
        </w:rPr>
      </w:pPr>
    </w:p>
    <w:p w:rsidR="00BE498D" w:rsidRPr="0077408B" w:rsidRDefault="00BE498D" w:rsidP="0077408B">
      <w:pPr>
        <w:ind w:left="360"/>
        <w:rPr>
          <w:lang w:val="en-US"/>
        </w:rPr>
      </w:pPr>
    </w:p>
    <w:p w:rsidR="006934B2" w:rsidRDefault="006934B2" w:rsidP="006934B2">
      <w:pPr>
        <w:rPr>
          <w:lang w:val="en-US"/>
        </w:rPr>
      </w:pPr>
    </w:p>
    <w:p w:rsidR="006934B2" w:rsidRPr="006934B2" w:rsidRDefault="006934B2" w:rsidP="006934B2">
      <w:pPr>
        <w:rPr>
          <w:lang w:val="en-US"/>
        </w:rPr>
      </w:pPr>
    </w:p>
    <w:p w:rsidR="00F11FB5" w:rsidRDefault="00F11FB5">
      <w:pPr>
        <w:spacing w:after="200" w:line="276" w:lineRule="auto"/>
        <w:jc w:val="left"/>
        <w:rPr>
          <w:lang w:val="en-US"/>
        </w:rPr>
      </w:pPr>
      <w:r>
        <w:rPr>
          <w:lang w:val="en-US"/>
        </w:rPr>
        <w:lastRenderedPageBreak/>
        <w:br w:type="page"/>
      </w:r>
    </w:p>
    <w:p w:rsidR="00C01982" w:rsidRPr="00FA2D6E" w:rsidRDefault="00C01982" w:rsidP="0016654A">
      <w:pPr>
        <w:pStyle w:val="Heading2"/>
      </w:pPr>
      <w:r w:rsidRPr="00FA2D6E">
        <w:lastRenderedPageBreak/>
        <w:br w:type="page"/>
      </w:r>
    </w:p>
    <w:p w:rsidR="00C01982" w:rsidRPr="00650E97" w:rsidRDefault="00C01982" w:rsidP="00650E97">
      <w:pPr>
        <w:pStyle w:val="Heading1"/>
        <w:rPr>
          <w:rFonts w:cs="Times New Roman"/>
          <w:szCs w:val="24"/>
          <w:lang w:val="en-US"/>
        </w:rPr>
        <w:sectPr w:rsidR="00C01982" w:rsidRPr="00650E97" w:rsidSect="001A7540">
          <w:pgSz w:w="11906" w:h="16838"/>
          <w:pgMar w:top="2268" w:right="1701" w:bottom="1701" w:left="2268" w:header="708" w:footer="708" w:gutter="0"/>
          <w:cols w:space="708"/>
          <w:titlePg/>
          <w:docGrid w:linePitch="360"/>
        </w:sectPr>
      </w:pPr>
    </w:p>
    <w:p w:rsidR="00C01982" w:rsidRPr="00650E97" w:rsidRDefault="00C01982" w:rsidP="00650E97">
      <w:pPr>
        <w:pStyle w:val="Heading1"/>
        <w:rPr>
          <w:rFonts w:cs="Times New Roman"/>
          <w:szCs w:val="24"/>
          <w:lang w:val="en-US"/>
        </w:rPr>
      </w:pPr>
      <w:bookmarkStart w:id="46" w:name="_Toc445039723"/>
      <w:r w:rsidRPr="00650E97">
        <w:rPr>
          <w:rFonts w:cs="Times New Roman"/>
          <w:szCs w:val="24"/>
        </w:rPr>
        <w:lastRenderedPageBreak/>
        <w:t>BAB V</w:t>
      </w:r>
      <w:r w:rsidR="00286C50">
        <w:rPr>
          <w:rFonts w:cs="Times New Roman"/>
          <w:szCs w:val="24"/>
          <w:lang w:val="en-US"/>
        </w:rPr>
        <w:t xml:space="preserve">                                                                                              </w:t>
      </w:r>
      <w:r w:rsidR="005821EF" w:rsidRPr="00650E97">
        <w:rPr>
          <w:rFonts w:cs="Times New Roman"/>
          <w:szCs w:val="24"/>
          <w:lang w:val="en-US"/>
        </w:rPr>
        <w:t>KESIMPULAN DAN SARAN</w:t>
      </w:r>
      <w:bookmarkEnd w:id="46"/>
    </w:p>
    <w:p w:rsidR="00C01982" w:rsidRPr="00650E97" w:rsidRDefault="00C01982" w:rsidP="00650E97">
      <w:pPr>
        <w:rPr>
          <w:rFonts w:eastAsiaTheme="majorEastAsia"/>
          <w:szCs w:val="24"/>
          <w:lang w:val="en-US"/>
        </w:rPr>
      </w:pPr>
      <w:r w:rsidRPr="00650E97">
        <w:rPr>
          <w:szCs w:val="24"/>
          <w:lang w:val="en-US"/>
        </w:rPr>
        <w:br w:type="page"/>
      </w:r>
    </w:p>
    <w:p w:rsidR="00B67E20" w:rsidRPr="00650E97" w:rsidRDefault="00B67E20" w:rsidP="00650E97">
      <w:pPr>
        <w:pStyle w:val="Heading1"/>
        <w:rPr>
          <w:rFonts w:cs="Times New Roman"/>
          <w:szCs w:val="24"/>
          <w:lang w:val="en-US"/>
        </w:rPr>
        <w:sectPr w:rsidR="00B67E20" w:rsidRPr="00650E97" w:rsidSect="00AE60D9">
          <w:pgSz w:w="11906" w:h="16838"/>
          <w:pgMar w:top="2268" w:right="1701" w:bottom="1701" w:left="2268" w:header="708" w:footer="708" w:gutter="0"/>
          <w:pgNumType w:start="1"/>
          <w:cols w:space="708"/>
          <w:titlePg/>
          <w:docGrid w:linePitch="360"/>
        </w:sectPr>
      </w:pPr>
    </w:p>
    <w:p w:rsidR="00B67E20" w:rsidRPr="00650E97" w:rsidRDefault="00B67E20" w:rsidP="00650E97">
      <w:pPr>
        <w:pStyle w:val="Heading1"/>
        <w:rPr>
          <w:rFonts w:cs="Times New Roman"/>
          <w:szCs w:val="24"/>
          <w:lang w:val="en-US"/>
        </w:rPr>
      </w:pPr>
      <w:bookmarkStart w:id="47" w:name="_Toc445039724"/>
      <w:r w:rsidRPr="00650E97">
        <w:rPr>
          <w:rFonts w:cs="Times New Roman"/>
          <w:szCs w:val="24"/>
          <w:lang w:val="en-US"/>
        </w:rPr>
        <w:lastRenderedPageBreak/>
        <w:t>DAFTAR PUSTAKA</w:t>
      </w:r>
      <w:bookmarkEnd w:id="47"/>
    </w:p>
    <w:p w:rsidR="00B67E20" w:rsidRPr="00650E97" w:rsidRDefault="00B67E20" w:rsidP="00650E97">
      <w:pPr>
        <w:rPr>
          <w:rFonts w:eastAsiaTheme="majorEastAsia"/>
          <w:szCs w:val="24"/>
          <w:lang w:val="en-US"/>
        </w:rPr>
      </w:pPr>
      <w:r w:rsidRPr="00650E97">
        <w:rPr>
          <w:szCs w:val="24"/>
          <w:lang w:val="en-US"/>
        </w:rPr>
        <w:br w:type="page"/>
      </w:r>
    </w:p>
    <w:p w:rsidR="00B67E20" w:rsidRPr="00650E97" w:rsidRDefault="00B67E20" w:rsidP="00650E97">
      <w:pPr>
        <w:pStyle w:val="Heading1"/>
        <w:rPr>
          <w:rFonts w:cs="Times New Roman"/>
          <w:szCs w:val="24"/>
          <w:lang w:val="en-US"/>
        </w:rPr>
        <w:sectPr w:rsidR="00B67E20" w:rsidRPr="00650E97" w:rsidSect="00AE60D9">
          <w:pgSz w:w="11906" w:h="16838"/>
          <w:pgMar w:top="2268" w:right="1701" w:bottom="1701" w:left="2268" w:header="708" w:footer="708" w:gutter="0"/>
          <w:pgNumType w:start="1"/>
          <w:cols w:space="708"/>
          <w:titlePg/>
          <w:docGrid w:linePitch="360"/>
        </w:sectPr>
      </w:pPr>
    </w:p>
    <w:p w:rsidR="00B67E20" w:rsidRPr="00650E97" w:rsidRDefault="00B67E20" w:rsidP="00650E97">
      <w:pPr>
        <w:pStyle w:val="Heading1"/>
        <w:rPr>
          <w:rFonts w:cs="Times New Roman"/>
          <w:szCs w:val="24"/>
          <w:lang w:val="en-US"/>
        </w:rPr>
        <w:sectPr w:rsidR="00B67E20" w:rsidRPr="00650E97" w:rsidSect="00B67E20">
          <w:type w:val="continuous"/>
          <w:pgSz w:w="11906" w:h="16838"/>
          <w:pgMar w:top="2268" w:right="1701" w:bottom="1701" w:left="2268" w:header="708" w:footer="708" w:gutter="0"/>
          <w:pgNumType w:start="1"/>
          <w:cols w:space="708"/>
          <w:titlePg/>
          <w:docGrid w:linePitch="360"/>
        </w:sectPr>
      </w:pPr>
    </w:p>
    <w:p w:rsidR="00C01982" w:rsidRDefault="00B67E20" w:rsidP="00650E97">
      <w:pPr>
        <w:pStyle w:val="Heading1"/>
        <w:rPr>
          <w:rFonts w:cs="Times New Roman"/>
          <w:szCs w:val="24"/>
          <w:lang w:val="en-US"/>
        </w:rPr>
      </w:pPr>
      <w:bookmarkStart w:id="48" w:name="_Toc445039725"/>
      <w:r w:rsidRPr="00650E97">
        <w:rPr>
          <w:rFonts w:cs="Times New Roman"/>
          <w:szCs w:val="24"/>
          <w:lang w:val="en-US"/>
        </w:rPr>
        <w:lastRenderedPageBreak/>
        <w:t>LAMPIRAN</w:t>
      </w:r>
      <w:bookmarkEnd w:id="48"/>
    </w:p>
    <w:p w:rsidR="00D42939" w:rsidRDefault="00D42939" w:rsidP="006302FA">
      <w:pPr>
        <w:pStyle w:val="Heading2"/>
        <w:numPr>
          <w:ilvl w:val="0"/>
          <w:numId w:val="26"/>
        </w:numPr>
      </w:pPr>
      <w:bookmarkStart w:id="49" w:name="_Toc445039726"/>
      <w:r>
        <w:t>Simbol</w:t>
      </w:r>
      <w:bookmarkEnd w:id="49"/>
    </w:p>
    <w:p w:rsidR="00D42939" w:rsidRDefault="00AF7070" w:rsidP="006302FA">
      <w:pPr>
        <w:pStyle w:val="Heading3"/>
        <w:numPr>
          <w:ilvl w:val="0"/>
          <w:numId w:val="32"/>
        </w:numPr>
        <w:jc w:val="left"/>
        <w:rPr>
          <w:lang w:val="en-US"/>
        </w:rPr>
      </w:pPr>
      <w:r>
        <w:rPr>
          <w:lang w:val="en-US"/>
        </w:rPr>
        <w:t>Simbol Diagram Alur Data (DAD)</w:t>
      </w:r>
      <w:r w:rsidR="009A2F33">
        <w:rPr>
          <w:lang w:val="en-US"/>
        </w:rPr>
        <w:br/>
      </w:r>
      <w:r w:rsidR="007E0AFF">
        <w:rPr>
          <w:noProof/>
          <w:lang w:val="en-US"/>
        </w:rPr>
        <w:drawing>
          <wp:inline distT="0" distB="0" distL="0" distR="0" wp14:anchorId="7A830F2B" wp14:editId="10E9E5F3">
            <wp:extent cx="5038900" cy="2758314"/>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mboldfd.jpg"/>
                    <pic:cNvPicPr/>
                  </pic:nvPicPr>
                  <pic:blipFill rotWithShape="1">
                    <a:blip r:embed="rId46">
                      <a:extLst>
                        <a:ext uri="{28A0092B-C50C-407E-A947-70E740481C1C}">
                          <a14:useLocalDpi xmlns:a14="http://schemas.microsoft.com/office/drawing/2010/main" val="0"/>
                        </a:ext>
                      </a:extLst>
                    </a:blip>
                    <a:srcRect t="4999" b="3764"/>
                    <a:stretch/>
                  </pic:blipFill>
                  <pic:spPr bwMode="auto">
                    <a:xfrm>
                      <a:off x="0" y="0"/>
                      <a:ext cx="5039995" cy="2758913"/>
                    </a:xfrm>
                    <a:prstGeom prst="rect">
                      <a:avLst/>
                    </a:prstGeom>
                    <a:ln>
                      <a:noFill/>
                    </a:ln>
                    <a:extLst>
                      <a:ext uri="{53640926-AAD7-44D8-BBD7-CCE9431645EC}">
                        <a14:shadowObscured xmlns:a14="http://schemas.microsoft.com/office/drawing/2010/main"/>
                      </a:ext>
                    </a:extLst>
                  </pic:spPr>
                </pic:pic>
              </a:graphicData>
            </a:graphic>
          </wp:inline>
        </w:drawing>
      </w:r>
    </w:p>
    <w:p w:rsidR="00AF7070" w:rsidRDefault="00AF7070" w:rsidP="006302FA">
      <w:pPr>
        <w:pStyle w:val="Heading3"/>
        <w:numPr>
          <w:ilvl w:val="0"/>
          <w:numId w:val="32"/>
        </w:numPr>
        <w:jc w:val="left"/>
        <w:rPr>
          <w:lang w:val="en-US"/>
        </w:rPr>
      </w:pPr>
      <w:r>
        <w:rPr>
          <w:lang w:val="en-US"/>
        </w:rPr>
        <w:t xml:space="preserve">Simbol </w:t>
      </w:r>
      <w:r w:rsidRPr="00AF7070">
        <w:rPr>
          <w:i/>
          <w:lang w:val="en-US"/>
        </w:rPr>
        <w:t>Entity Relation Data</w:t>
      </w:r>
      <w:r>
        <w:rPr>
          <w:lang w:val="en-US"/>
        </w:rPr>
        <w:t xml:space="preserve"> (ERD) </w:t>
      </w:r>
    </w:p>
    <w:p w:rsidR="007E0AFF" w:rsidRPr="007E0AFF" w:rsidRDefault="007E0AFF" w:rsidP="007E0AFF">
      <w:pPr>
        <w:rPr>
          <w:lang w:val="en-US"/>
        </w:rPr>
      </w:pPr>
      <w:r>
        <w:rPr>
          <w:noProof/>
          <w:lang w:val="en-US"/>
        </w:rPr>
        <w:drawing>
          <wp:inline distT="0" distB="0" distL="0" distR="0" wp14:anchorId="78276288" wp14:editId="19FBF1A5">
            <wp:extent cx="4601560" cy="3241963"/>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1-notasi-dalam-diagram-er.jpg"/>
                    <pic:cNvPicPr/>
                  </pic:nvPicPr>
                  <pic:blipFill rotWithShape="1">
                    <a:blip r:embed="rId47">
                      <a:extLst>
                        <a:ext uri="{28A0092B-C50C-407E-A947-70E740481C1C}">
                          <a14:useLocalDpi xmlns:a14="http://schemas.microsoft.com/office/drawing/2010/main" val="0"/>
                        </a:ext>
                      </a:extLst>
                    </a:blip>
                    <a:srcRect b="12578"/>
                    <a:stretch/>
                  </pic:blipFill>
                  <pic:spPr bwMode="auto">
                    <a:xfrm>
                      <a:off x="0" y="0"/>
                      <a:ext cx="4622241" cy="3256534"/>
                    </a:xfrm>
                    <a:prstGeom prst="rect">
                      <a:avLst/>
                    </a:prstGeom>
                    <a:ln>
                      <a:noFill/>
                    </a:ln>
                    <a:extLst>
                      <a:ext uri="{53640926-AAD7-44D8-BBD7-CCE9431645EC}">
                        <a14:shadowObscured xmlns:a14="http://schemas.microsoft.com/office/drawing/2010/main"/>
                      </a:ext>
                    </a:extLst>
                  </pic:spPr>
                </pic:pic>
              </a:graphicData>
            </a:graphic>
          </wp:inline>
        </w:drawing>
      </w:r>
    </w:p>
    <w:p w:rsidR="0016654A" w:rsidRDefault="00EB25DC" w:rsidP="006302FA">
      <w:pPr>
        <w:pStyle w:val="Heading2"/>
        <w:numPr>
          <w:ilvl w:val="0"/>
          <w:numId w:val="26"/>
        </w:numPr>
      </w:pPr>
      <w:bookmarkStart w:id="50" w:name="_Toc445039727"/>
      <w:r>
        <w:lastRenderedPageBreak/>
        <w:t xml:space="preserve">Transkrip </w:t>
      </w:r>
      <w:r w:rsidR="0016654A">
        <w:t>Wawancara</w:t>
      </w:r>
      <w:bookmarkEnd w:id="50"/>
      <w:r w:rsidR="0016654A">
        <w:t xml:space="preserve"> </w:t>
      </w:r>
    </w:p>
    <w:p w:rsidR="008F2058" w:rsidRDefault="008F2058" w:rsidP="006302FA">
      <w:pPr>
        <w:pStyle w:val="Heading3"/>
        <w:numPr>
          <w:ilvl w:val="0"/>
          <w:numId w:val="27"/>
        </w:numPr>
        <w:rPr>
          <w:lang w:val="en-US"/>
        </w:rPr>
      </w:pPr>
      <w:r>
        <w:rPr>
          <w:lang w:val="en-US"/>
        </w:rPr>
        <w:t>Wawancara Pertama</w:t>
      </w:r>
    </w:p>
    <w:p w:rsidR="00242FB4" w:rsidRDefault="00242FB4" w:rsidP="004B36FE">
      <w:pPr>
        <w:ind w:firstLine="720"/>
        <w:rPr>
          <w:lang w:val="en-US"/>
        </w:rPr>
      </w:pPr>
      <w:r>
        <w:rPr>
          <w:lang w:val="en-US"/>
        </w:rPr>
        <w:t>Hari/Tgl</w:t>
      </w:r>
      <w:r>
        <w:rPr>
          <w:lang w:val="en-US"/>
        </w:rPr>
        <w:tab/>
        <w:t>: 12 Agustus 2015</w:t>
      </w:r>
    </w:p>
    <w:p w:rsidR="00242FB4" w:rsidRPr="005E75D8" w:rsidRDefault="00242FB4" w:rsidP="004B36FE">
      <w:pPr>
        <w:ind w:firstLine="720"/>
        <w:rPr>
          <w:lang w:val="en-US"/>
        </w:rPr>
      </w:pPr>
      <w:r w:rsidRPr="004B36FE">
        <w:rPr>
          <w:lang w:val="en-US"/>
        </w:rPr>
        <w:t xml:space="preserve">Waktu </w:t>
      </w:r>
      <w:r>
        <w:rPr>
          <w:lang w:val="en-US"/>
        </w:rPr>
        <w:tab/>
      </w:r>
      <w:r w:rsidRPr="004B36FE">
        <w:rPr>
          <w:lang w:val="en-US"/>
        </w:rPr>
        <w:t>:</w:t>
      </w:r>
      <w:r>
        <w:rPr>
          <w:lang w:val="en-US"/>
        </w:rPr>
        <w:t xml:space="preserve"> 09:00 </w:t>
      </w:r>
      <w:r w:rsidR="0014427C">
        <w:rPr>
          <w:lang w:val="en-US"/>
        </w:rPr>
        <w:t>WIB</w:t>
      </w:r>
      <w:r>
        <w:rPr>
          <w:lang w:val="en-US"/>
        </w:rPr>
        <w:t xml:space="preserve"> s/d selesai</w:t>
      </w:r>
    </w:p>
    <w:p w:rsidR="00242FB4" w:rsidRDefault="00242FB4" w:rsidP="004B36FE">
      <w:pPr>
        <w:ind w:firstLine="720"/>
        <w:rPr>
          <w:lang w:val="en-US"/>
        </w:rPr>
      </w:pPr>
      <w:r>
        <w:rPr>
          <w:lang w:val="en-US"/>
        </w:rPr>
        <w:t xml:space="preserve">Departement </w:t>
      </w:r>
      <w:r>
        <w:rPr>
          <w:lang w:val="en-US"/>
        </w:rPr>
        <w:tab/>
        <w:t>: Produk dan Desain (PnD)</w:t>
      </w:r>
    </w:p>
    <w:p w:rsidR="00242FB4" w:rsidRDefault="00242FB4" w:rsidP="004B36FE">
      <w:pPr>
        <w:ind w:firstLine="720"/>
        <w:rPr>
          <w:lang w:val="en-US"/>
        </w:rPr>
      </w:pPr>
      <w:r>
        <w:rPr>
          <w:lang w:val="en-US"/>
        </w:rPr>
        <w:t>Jabatan</w:t>
      </w:r>
      <w:r>
        <w:rPr>
          <w:lang w:val="en-US"/>
        </w:rPr>
        <w:tab/>
        <w:t>: Manager PnD</w:t>
      </w:r>
    </w:p>
    <w:p w:rsidR="0014427C" w:rsidRDefault="0014427C" w:rsidP="004B36FE">
      <w:pPr>
        <w:ind w:firstLine="720"/>
        <w:rPr>
          <w:lang w:val="en-US"/>
        </w:rPr>
      </w:pPr>
      <w:r>
        <w:rPr>
          <w:lang w:val="en-US"/>
        </w:rPr>
        <w:t>Nama</w:t>
      </w:r>
      <w:r>
        <w:rPr>
          <w:lang w:val="en-US"/>
        </w:rPr>
        <w:tab/>
        <w:t>: Afrendy Bayu</w:t>
      </w:r>
    </w:p>
    <w:p w:rsidR="00242FB4" w:rsidRDefault="0014427C" w:rsidP="004B36FE">
      <w:pPr>
        <w:ind w:firstLine="720"/>
        <w:rPr>
          <w:lang w:val="en-US"/>
        </w:rPr>
      </w:pPr>
      <w:r>
        <w:rPr>
          <w:lang w:val="en-US"/>
        </w:rPr>
        <w:t>Keterangan</w:t>
      </w:r>
      <w:r>
        <w:rPr>
          <w:lang w:val="en-US"/>
        </w:rPr>
        <w:tab/>
      </w:r>
      <w:r w:rsidR="00242FB4">
        <w:rPr>
          <w:lang w:val="en-US"/>
        </w:rPr>
        <w:t>: Tanya (T), Jawab (J)</w:t>
      </w:r>
    </w:p>
    <w:p w:rsidR="00242FB4" w:rsidRDefault="00F428F7" w:rsidP="004B36FE">
      <w:pPr>
        <w:ind w:firstLine="720"/>
        <w:rPr>
          <w:lang w:val="en-US"/>
        </w:rPr>
      </w:pPr>
      <w:r>
        <w:rPr>
          <w:lang w:val="en-US"/>
        </w:rPr>
        <w:t>Transkrip</w:t>
      </w:r>
      <w:r>
        <w:rPr>
          <w:lang w:val="en-US"/>
        </w:rPr>
        <w:tab/>
      </w:r>
      <w:r w:rsidR="00242FB4">
        <w:rPr>
          <w:lang w:val="en-US"/>
        </w:rPr>
        <w:t>:</w:t>
      </w:r>
    </w:p>
    <w:p w:rsidR="00242FB4" w:rsidRDefault="00242FB4" w:rsidP="00927062">
      <w:pPr>
        <w:pStyle w:val="TABTAB"/>
      </w:pPr>
      <w:r>
        <w:t>T</w:t>
      </w:r>
      <w:r w:rsidR="0062414A">
        <w:tab/>
      </w:r>
      <w:r>
        <w:t xml:space="preserve">: </w:t>
      </w:r>
      <w:r w:rsidR="0062414A">
        <w:tab/>
      </w:r>
      <w:r>
        <w:t>“</w:t>
      </w:r>
      <w:r w:rsidR="00FE7CED">
        <w:t>Selamat Pagi, d</w:t>
      </w:r>
      <w:r>
        <w:t>engan Pak Afrendy ?”</w:t>
      </w:r>
    </w:p>
    <w:p w:rsidR="00242FB4" w:rsidRDefault="00242FB4" w:rsidP="00927062">
      <w:pPr>
        <w:pStyle w:val="TABTAB"/>
      </w:pPr>
      <w:r>
        <w:t xml:space="preserve">J </w:t>
      </w:r>
      <w:r w:rsidR="006E6768">
        <w:tab/>
      </w:r>
      <w:r>
        <w:t xml:space="preserve">: </w:t>
      </w:r>
      <w:r w:rsidR="006E6768">
        <w:tab/>
      </w:r>
      <w:r>
        <w:t>“</w:t>
      </w:r>
      <w:r w:rsidR="006E6768">
        <w:t>Pagi</w:t>
      </w:r>
      <w:r>
        <w:t xml:space="preserve">, dengan saya sendiri. </w:t>
      </w:r>
      <w:r w:rsidR="006E6768">
        <w:t>Ada keperluan apa?</w:t>
      </w:r>
      <w:r>
        <w:t>”</w:t>
      </w:r>
    </w:p>
    <w:p w:rsidR="00150516" w:rsidRDefault="00150516" w:rsidP="00927062">
      <w:pPr>
        <w:pStyle w:val="TABTAB"/>
      </w:pPr>
      <w:r>
        <w:t>T</w:t>
      </w:r>
      <w:r>
        <w:tab/>
        <w:t xml:space="preserve">: </w:t>
      </w:r>
      <w:r>
        <w:tab/>
        <w:t>“Begini pak, saya mau mencari informasi tentang pengelolaan barang dis</w:t>
      </w:r>
      <w:r w:rsidR="00D2768F">
        <w:t>i</w:t>
      </w:r>
      <w:r>
        <w:t>ni (</w:t>
      </w:r>
      <w:r w:rsidR="00CE5530">
        <w:t>komponen</w:t>
      </w:r>
      <w:r>
        <w:t xml:space="preserve"> sparepart dan lain-lain)</w:t>
      </w:r>
      <w:r w:rsidR="009F1A9B">
        <w:t>, karena sesuai dengan penelitian saya mengenai rencana pembuatan sistem inventory di PT. Daun Biru Engineering ini.</w:t>
      </w:r>
      <w:r>
        <w:t>”</w:t>
      </w:r>
    </w:p>
    <w:p w:rsidR="00BF6294" w:rsidRDefault="00BF6294" w:rsidP="00927062">
      <w:pPr>
        <w:pStyle w:val="TABTAB"/>
      </w:pPr>
      <w:r>
        <w:t xml:space="preserve">J </w:t>
      </w:r>
      <w:r>
        <w:tab/>
        <w:t>:</w:t>
      </w:r>
      <w:r>
        <w:tab/>
        <w:t>“Oh, OK. Bagian apa yang mau di bicarakan?”</w:t>
      </w:r>
    </w:p>
    <w:p w:rsidR="00BF6294" w:rsidRDefault="00B33250" w:rsidP="00927062">
      <w:pPr>
        <w:pStyle w:val="TABTAB"/>
      </w:pPr>
      <w:r>
        <w:t>T</w:t>
      </w:r>
      <w:r>
        <w:tab/>
        <w:t xml:space="preserve">: </w:t>
      </w:r>
      <w:r>
        <w:tab/>
        <w:t>“Iya Pak, saya akan mulai dari bagian awal.</w:t>
      </w:r>
      <w:r w:rsidR="0074056E">
        <w:t xml:space="preserve"> Sesuai dengan observasi yang saya lakukan kemarin, saya melihat ketika ada barang yang baru saja di beli, tetapi kok tidak ada aktifitas melakukan pencatatan barang yang datang ya? Apakah di PT. Daun Biru Engineering saat ini belum ada sistem mengenai pengelolaan barang?</w:t>
      </w:r>
      <w:r>
        <w:t>”</w:t>
      </w:r>
    </w:p>
    <w:p w:rsidR="00607EDD" w:rsidRDefault="00607EDD" w:rsidP="00927062">
      <w:pPr>
        <w:pStyle w:val="TABTAB"/>
      </w:pPr>
      <w:r>
        <w:t>J</w:t>
      </w:r>
      <w:r>
        <w:tab/>
        <w:t xml:space="preserve">: </w:t>
      </w:r>
      <w:r>
        <w:tab/>
        <w:t>“</w:t>
      </w:r>
      <w:r w:rsidR="00087ECB">
        <w:t>Wah, memang benar, sampai saat ini belum ada sistem baku yang mengatur hal itu</w:t>
      </w:r>
      <w:r w:rsidR="0034223E">
        <w:t xml:space="preserve">. Hal ini dikarenakan belum ada yang fokus untuk </w:t>
      </w:r>
      <w:r w:rsidR="0034223E">
        <w:lastRenderedPageBreak/>
        <w:t>melakukan pekerjaan itu dan barang yang di kelola beberapa waktu yang lalu memang masih terbilang sedikit.</w:t>
      </w:r>
      <w:r w:rsidR="00C00280">
        <w:t xml:space="preserve"> Saya sangat senang apabila ada yang mau </w:t>
      </w:r>
      <w:r w:rsidR="00C45F4B">
        <w:t>mulai melakukan perancangan sistem pengelolaan barang</w:t>
      </w:r>
      <w:r w:rsidR="00A76161">
        <w:t>. Dan saya dukung anda seratus persen untuk hal itu.</w:t>
      </w:r>
      <w:r>
        <w:t>”</w:t>
      </w:r>
    </w:p>
    <w:p w:rsidR="00464C78" w:rsidRDefault="00464C78" w:rsidP="00927062">
      <w:pPr>
        <w:pStyle w:val="TABTAB"/>
      </w:pPr>
      <w:r>
        <w:t>T</w:t>
      </w:r>
      <w:r>
        <w:tab/>
        <w:t>:</w:t>
      </w:r>
      <w:r>
        <w:tab/>
        <w:t xml:space="preserve">“Wah, terimakasih pak atas dukungannya. Pada dasarnya kita ingin membantu </w:t>
      </w:r>
      <w:r w:rsidR="00264487">
        <w:t>PT. Daun Biru Engineering agar pengelolaan barang menjadi lebih baik.</w:t>
      </w:r>
      <w:r w:rsidR="00BF7170">
        <w:t xml:space="preserve"> Untuk pencatatan selama ini bagaimana staff-staff bapak melakukannya?</w:t>
      </w:r>
      <w:r>
        <w:t>”</w:t>
      </w:r>
    </w:p>
    <w:p w:rsidR="00BF7170" w:rsidRDefault="00BF7170" w:rsidP="00927062">
      <w:pPr>
        <w:pStyle w:val="TABTAB"/>
      </w:pPr>
      <w:r>
        <w:t>J</w:t>
      </w:r>
      <w:r>
        <w:tab/>
        <w:t xml:space="preserve">: </w:t>
      </w:r>
      <w:r>
        <w:tab/>
        <w:t xml:space="preserve">“Selama ini pencatatan masih dilakukan secara manual ke dalam </w:t>
      </w:r>
      <w:r w:rsidR="00F21448">
        <w:t>aplikasi Microsoft Excel, dan itu juga belum dibakukan format datanya. Bahkan kadang pencatatan ini dilakukan di lain hari, bukan hari yang sama ketika barang datang.</w:t>
      </w:r>
      <w:r>
        <w:t>”</w:t>
      </w:r>
    </w:p>
    <w:p w:rsidR="00F21448" w:rsidRDefault="00F21448" w:rsidP="00927062">
      <w:pPr>
        <w:pStyle w:val="TABTAB"/>
      </w:pPr>
      <w:r>
        <w:t>T</w:t>
      </w:r>
      <w:r>
        <w:tab/>
        <w:t xml:space="preserve">: </w:t>
      </w:r>
      <w:r>
        <w:tab/>
        <w:t>“Wah, jadi susah ya pak untuk tahu kapan barang tersebut di beli dan masuk ke stok barang mulai kapan.”</w:t>
      </w:r>
    </w:p>
    <w:p w:rsidR="00F21448" w:rsidRDefault="00F21448" w:rsidP="00927062">
      <w:pPr>
        <w:pStyle w:val="TABTAB"/>
      </w:pPr>
      <w:r>
        <w:t>J</w:t>
      </w:r>
      <w:r>
        <w:tab/>
        <w:t xml:space="preserve">: </w:t>
      </w:r>
      <w:r>
        <w:tab/>
        <w:t>“Oh Iya, benar itu. Jadi itulah kekurangannya.”</w:t>
      </w:r>
    </w:p>
    <w:p w:rsidR="00F21448" w:rsidRDefault="00F21448" w:rsidP="00927062">
      <w:pPr>
        <w:pStyle w:val="TABTAB"/>
      </w:pPr>
      <w:r>
        <w:t>T</w:t>
      </w:r>
      <w:r>
        <w:tab/>
        <w:t xml:space="preserve">: </w:t>
      </w:r>
      <w:r>
        <w:tab/>
        <w:t xml:space="preserve">“Jadi pak, apabila ada saya berencana membuat perancangan sistem pengelolaan barang, apa saja yang menjadi </w:t>
      </w:r>
      <w:r w:rsidR="003012C1">
        <w:t>perhatian dari Bapak? Sehingga perancangan sistem ini dapat sesuai dengan yang dilakukan selama ini oleh PT. Daun Biru Engineering.</w:t>
      </w:r>
      <w:r>
        <w:t>”</w:t>
      </w:r>
    </w:p>
    <w:p w:rsidR="00BF0FCC" w:rsidRDefault="00BF0FCC" w:rsidP="00927062">
      <w:pPr>
        <w:pStyle w:val="TABTAB"/>
      </w:pPr>
      <w:r>
        <w:t>J</w:t>
      </w:r>
      <w:r>
        <w:tab/>
        <w:t xml:space="preserve">: </w:t>
      </w:r>
      <w:r>
        <w:tab/>
        <w:t xml:space="preserve">“Pada dasarnya hal yang paling dasar dulu yang perlu di lakukan. Dimana perlu adanya pencatatan barang masuk dan keluar, serta pengkode-an barang untuk mempermudah pencarian barang yang </w:t>
      </w:r>
      <w:r>
        <w:lastRenderedPageBreak/>
        <w:t>nantinya dibutuhakan pada proses produksi barang.</w:t>
      </w:r>
      <w:r w:rsidR="000E2666">
        <w:t xml:space="preserve"> Tentunya data nya dapat terpusat di sebuah komputer, sehingga bias di lakukan pembaharuan oleh beberapa staff dan hasilnya bias dilihat secara cepat dan akurat.</w:t>
      </w:r>
      <w:r>
        <w:t>”</w:t>
      </w:r>
    </w:p>
    <w:p w:rsidR="0024323D" w:rsidRDefault="0024323D" w:rsidP="00927062">
      <w:pPr>
        <w:pStyle w:val="TABTAB"/>
      </w:pPr>
      <w:r>
        <w:t>T</w:t>
      </w:r>
      <w:r>
        <w:tab/>
        <w:t xml:space="preserve">: </w:t>
      </w:r>
      <w:r>
        <w:tab/>
        <w:t>“Oh, Ok pak. Hal ini memang sejalan dengan yang saya pikirkan</w:t>
      </w:r>
      <w:r w:rsidR="00CA57A9">
        <w:t>. Dengan sebuah server data, senua orang dapat melakukan pembaharuan data dan mengolah data menjadi informasi yang diperlukan.</w:t>
      </w:r>
      <w:r>
        <w:t>”</w:t>
      </w:r>
    </w:p>
    <w:p w:rsidR="006977F7" w:rsidRDefault="006977F7" w:rsidP="00927062">
      <w:pPr>
        <w:pStyle w:val="TABTAB"/>
      </w:pPr>
      <w:r>
        <w:tab/>
      </w:r>
      <w:r>
        <w:tab/>
        <w:t xml:space="preserve">“Dari sisi implementasi, karena melihat sebelumnya tidak ada sistem yang digunakan, bagaimana kesiapan staff Bapak untuk menggunakan sistem </w:t>
      </w:r>
      <w:r w:rsidRPr="006977F7">
        <w:rPr>
          <w:i/>
        </w:rPr>
        <w:t>invent</w:t>
      </w:r>
      <w:r>
        <w:rPr>
          <w:i/>
        </w:rPr>
        <w:t>o</w:t>
      </w:r>
      <w:r w:rsidRPr="006977F7">
        <w:rPr>
          <w:i/>
        </w:rPr>
        <w:t>ry</w:t>
      </w:r>
      <w:r>
        <w:t xml:space="preserve"> ini?”</w:t>
      </w:r>
    </w:p>
    <w:p w:rsidR="006977F7" w:rsidRDefault="006977F7" w:rsidP="00927062">
      <w:pPr>
        <w:pStyle w:val="TABTAB"/>
      </w:pPr>
      <w:r>
        <w:t>J</w:t>
      </w:r>
      <w:r>
        <w:tab/>
        <w:t xml:space="preserve">: </w:t>
      </w:r>
      <w:r>
        <w:tab/>
        <w:t>“</w:t>
      </w:r>
      <w:r w:rsidR="00BC39CE">
        <w:t>Untuk masalah itu, nanti saya yang akan atur. Menurut saya pastinya akan berat melakukan rutinitas baru, namun hal ini untuk kebaikan semua. Staff akan mudah dalam mencari barang yang pernah dibeli, melakukan pengecekan stok barang dengan mudah</w:t>
      </w:r>
      <w:r w:rsidR="00043A72">
        <w:t xml:space="preserve"> dan cepat.</w:t>
      </w:r>
      <w:r w:rsidR="00D7327E">
        <w:t xml:space="preserve"> Dan kedepannya tentunya apabila ada kebutuhan audit secara internal, ada laporan tertulis yang dapat di sajikan ke departemen keuangan sehingga semuanya jadi terbantu.</w:t>
      </w:r>
      <w:r>
        <w:t>”</w:t>
      </w:r>
    </w:p>
    <w:p w:rsidR="00D7327E" w:rsidRDefault="00D7327E" w:rsidP="00927062">
      <w:pPr>
        <w:pStyle w:val="TABTAB"/>
      </w:pPr>
      <w:r>
        <w:t>T</w:t>
      </w:r>
      <w:r>
        <w:tab/>
        <w:t>:</w:t>
      </w:r>
      <w:r>
        <w:tab/>
        <w:t>“</w:t>
      </w:r>
      <w:r w:rsidR="005B3900">
        <w:t>Bagus sekali itu Pak. Rencana targetnya kapan hal ini pengen di terapkan?</w:t>
      </w:r>
      <w:r>
        <w:t>”</w:t>
      </w:r>
    </w:p>
    <w:p w:rsidR="005B3900" w:rsidRDefault="005B3900" w:rsidP="00927062">
      <w:pPr>
        <w:pStyle w:val="TABTAB"/>
      </w:pPr>
      <w:r>
        <w:t>J</w:t>
      </w:r>
      <w:r>
        <w:tab/>
        <w:t>:</w:t>
      </w:r>
      <w:r>
        <w:tab/>
        <w:t>“Wah, secepatnya. Perancangan sistemnya selesai, sesegera mungkin ingin saya implementasikan ke seluruh staff produksi.”</w:t>
      </w:r>
    </w:p>
    <w:p w:rsidR="00831AEC" w:rsidRDefault="00831AEC" w:rsidP="00927062">
      <w:pPr>
        <w:pStyle w:val="TABTAB"/>
      </w:pPr>
      <w:r>
        <w:lastRenderedPageBreak/>
        <w:t>T</w:t>
      </w:r>
      <w:r>
        <w:tab/>
        <w:t>:</w:t>
      </w:r>
      <w:r>
        <w:tab/>
        <w:t>“Ok Pak, saya kira cukup informasi itu dahulu yang saya perlukan. Saya akan lebih detail meminta keterangan dari staff-staff bapak mengenai kebutuhan sistem ini.”</w:t>
      </w:r>
    </w:p>
    <w:p w:rsidR="00831AEC" w:rsidRDefault="00831AEC" w:rsidP="00927062">
      <w:pPr>
        <w:pStyle w:val="TABTAB"/>
      </w:pPr>
      <w:r>
        <w:t>J</w:t>
      </w:r>
      <w:r>
        <w:tab/>
        <w:t xml:space="preserve">: </w:t>
      </w:r>
      <w:r>
        <w:tab/>
        <w:t>“Ok, silahkan saja langsung ke mereka. Kalau nanti perlu diskusi lagi, silahkan jangan sungkan-sungkan untuk disampaikan.”</w:t>
      </w:r>
    </w:p>
    <w:p w:rsidR="006258CE" w:rsidRPr="006258CE" w:rsidRDefault="00BF7170" w:rsidP="006A715C">
      <w:pPr>
        <w:pStyle w:val="listheading4"/>
        <w:numPr>
          <w:ilvl w:val="0"/>
          <w:numId w:val="0"/>
        </w:numPr>
        <w:ind w:left="1276"/>
        <w:rPr>
          <w:lang w:val="en-US"/>
        </w:rPr>
      </w:pPr>
      <w:r>
        <w:rPr>
          <w:lang w:val="en-US"/>
        </w:rPr>
        <w:tab/>
      </w:r>
    </w:p>
    <w:p w:rsidR="008F2058" w:rsidRDefault="008F2058" w:rsidP="006302FA">
      <w:pPr>
        <w:pStyle w:val="Heading3"/>
        <w:numPr>
          <w:ilvl w:val="0"/>
          <w:numId w:val="27"/>
        </w:numPr>
        <w:rPr>
          <w:lang w:val="en-US"/>
        </w:rPr>
      </w:pPr>
      <w:r>
        <w:rPr>
          <w:lang w:val="en-US"/>
        </w:rPr>
        <w:t>Wawancara Kedua</w:t>
      </w:r>
    </w:p>
    <w:p w:rsidR="00EB1F70" w:rsidRDefault="00EB1F70" w:rsidP="006A715C">
      <w:pPr>
        <w:pStyle w:val="listheading4"/>
        <w:numPr>
          <w:ilvl w:val="0"/>
          <w:numId w:val="0"/>
        </w:numPr>
        <w:ind w:left="720"/>
        <w:rPr>
          <w:lang w:val="en-US"/>
        </w:rPr>
      </w:pPr>
      <w:r>
        <w:rPr>
          <w:lang w:val="en-US"/>
        </w:rPr>
        <w:t>Hari/Tgl</w:t>
      </w:r>
      <w:r>
        <w:rPr>
          <w:lang w:val="en-US"/>
        </w:rPr>
        <w:tab/>
        <w:t>: 12 Agustus 2015</w:t>
      </w:r>
    </w:p>
    <w:p w:rsidR="00EB1F70" w:rsidRPr="005E75D8" w:rsidRDefault="00EB1F70" w:rsidP="00EB1F70">
      <w:pPr>
        <w:ind w:left="-360" w:firstLine="1080"/>
        <w:rPr>
          <w:lang w:val="en-US"/>
        </w:rPr>
      </w:pPr>
      <w:r>
        <w:t xml:space="preserve">Waktu </w:t>
      </w:r>
      <w:r>
        <w:rPr>
          <w:lang w:val="en-US"/>
        </w:rPr>
        <w:tab/>
      </w:r>
      <w:r>
        <w:t>:</w:t>
      </w:r>
      <w:r w:rsidR="00DF63B1">
        <w:rPr>
          <w:lang w:val="en-US"/>
        </w:rPr>
        <w:t xml:space="preserve"> 11</w:t>
      </w:r>
      <w:r>
        <w:rPr>
          <w:lang w:val="en-US"/>
        </w:rPr>
        <w:t>:00 WIB s/d selesai</w:t>
      </w:r>
    </w:p>
    <w:p w:rsidR="00EB1F70" w:rsidRDefault="00EB1F70" w:rsidP="006A715C">
      <w:pPr>
        <w:pStyle w:val="listheading4"/>
        <w:numPr>
          <w:ilvl w:val="0"/>
          <w:numId w:val="0"/>
        </w:numPr>
        <w:ind w:left="720"/>
        <w:rPr>
          <w:lang w:val="en-US"/>
        </w:rPr>
      </w:pPr>
      <w:r>
        <w:rPr>
          <w:lang w:val="en-US"/>
        </w:rPr>
        <w:t xml:space="preserve">Departement </w:t>
      </w:r>
      <w:r>
        <w:rPr>
          <w:lang w:val="en-US"/>
        </w:rPr>
        <w:tab/>
        <w:t>: Produk dan Desain (PnD)</w:t>
      </w:r>
    </w:p>
    <w:p w:rsidR="00EB1F70" w:rsidRDefault="00EB1F70" w:rsidP="006A715C">
      <w:pPr>
        <w:pStyle w:val="listheading4"/>
        <w:numPr>
          <w:ilvl w:val="0"/>
          <w:numId w:val="0"/>
        </w:numPr>
        <w:ind w:left="720"/>
        <w:rPr>
          <w:lang w:val="en-US"/>
        </w:rPr>
      </w:pPr>
      <w:r>
        <w:rPr>
          <w:lang w:val="en-US"/>
        </w:rPr>
        <w:t>Jabatan</w:t>
      </w:r>
      <w:r>
        <w:rPr>
          <w:lang w:val="en-US"/>
        </w:rPr>
        <w:tab/>
        <w:t xml:space="preserve">: </w:t>
      </w:r>
      <w:r w:rsidR="00495EBA">
        <w:rPr>
          <w:lang w:val="en-US"/>
        </w:rPr>
        <w:t>Staff Produksi</w:t>
      </w:r>
    </w:p>
    <w:p w:rsidR="00EB1F70" w:rsidRDefault="00EB1F70" w:rsidP="006A715C">
      <w:pPr>
        <w:pStyle w:val="listheading4"/>
        <w:numPr>
          <w:ilvl w:val="0"/>
          <w:numId w:val="0"/>
        </w:numPr>
        <w:ind w:left="720"/>
        <w:rPr>
          <w:lang w:val="en-US"/>
        </w:rPr>
      </w:pPr>
      <w:r>
        <w:rPr>
          <w:lang w:val="en-US"/>
        </w:rPr>
        <w:t>Nama</w:t>
      </w:r>
      <w:r>
        <w:rPr>
          <w:lang w:val="en-US"/>
        </w:rPr>
        <w:tab/>
        <w:t xml:space="preserve">: </w:t>
      </w:r>
      <w:r w:rsidR="007012BB">
        <w:rPr>
          <w:lang w:val="en-US"/>
        </w:rPr>
        <w:t>Eko Setiawan</w:t>
      </w:r>
    </w:p>
    <w:p w:rsidR="00EB1F70" w:rsidRDefault="00EB1F70" w:rsidP="006A715C">
      <w:pPr>
        <w:pStyle w:val="listheading4"/>
        <w:numPr>
          <w:ilvl w:val="0"/>
          <w:numId w:val="0"/>
        </w:numPr>
        <w:ind w:left="720"/>
        <w:rPr>
          <w:lang w:val="en-US"/>
        </w:rPr>
      </w:pPr>
      <w:r>
        <w:rPr>
          <w:lang w:val="en-US"/>
        </w:rPr>
        <w:t>Keterangan</w:t>
      </w:r>
      <w:r>
        <w:rPr>
          <w:lang w:val="en-US"/>
        </w:rPr>
        <w:tab/>
        <w:t>: Tanya (T), Jawab (J)</w:t>
      </w:r>
    </w:p>
    <w:p w:rsidR="00EB1F70" w:rsidRDefault="00EB1F70" w:rsidP="006A715C">
      <w:pPr>
        <w:pStyle w:val="listheading4"/>
        <w:numPr>
          <w:ilvl w:val="0"/>
          <w:numId w:val="0"/>
        </w:numPr>
        <w:ind w:left="720"/>
        <w:rPr>
          <w:lang w:val="en-US"/>
        </w:rPr>
      </w:pPr>
      <w:r>
        <w:rPr>
          <w:lang w:val="en-US"/>
        </w:rPr>
        <w:t>Transkrip</w:t>
      </w:r>
      <w:r>
        <w:rPr>
          <w:lang w:val="en-US"/>
        </w:rPr>
        <w:tab/>
        <w:t>:</w:t>
      </w:r>
    </w:p>
    <w:p w:rsidR="00A56905" w:rsidRDefault="00A56905" w:rsidP="006A715C">
      <w:pPr>
        <w:pStyle w:val="listheading4"/>
        <w:numPr>
          <w:ilvl w:val="0"/>
          <w:numId w:val="0"/>
        </w:numPr>
        <w:ind w:left="1276"/>
        <w:rPr>
          <w:lang w:val="en-US"/>
        </w:rPr>
      </w:pPr>
      <w:r>
        <w:rPr>
          <w:lang w:val="en-US"/>
        </w:rPr>
        <w:t>T</w:t>
      </w:r>
      <w:r>
        <w:rPr>
          <w:lang w:val="en-US"/>
        </w:rPr>
        <w:tab/>
        <w:t xml:space="preserve">: </w:t>
      </w:r>
      <w:r>
        <w:rPr>
          <w:lang w:val="en-US"/>
        </w:rPr>
        <w:tab/>
        <w:t xml:space="preserve">“Selamat </w:t>
      </w:r>
      <w:r w:rsidR="00202FFB">
        <w:rPr>
          <w:lang w:val="en-US"/>
        </w:rPr>
        <w:t>Siang</w:t>
      </w:r>
      <w:r>
        <w:rPr>
          <w:lang w:val="en-US"/>
        </w:rPr>
        <w:t xml:space="preserve">, dengan Pak </w:t>
      </w:r>
      <w:r w:rsidR="00202FFB">
        <w:rPr>
          <w:lang w:val="en-US"/>
        </w:rPr>
        <w:t>Eko</w:t>
      </w:r>
      <w:r>
        <w:rPr>
          <w:lang w:val="en-US"/>
        </w:rPr>
        <w:t>?”</w:t>
      </w:r>
    </w:p>
    <w:p w:rsidR="00A56905" w:rsidRDefault="00A56905" w:rsidP="006A715C">
      <w:pPr>
        <w:pStyle w:val="listheading4"/>
        <w:numPr>
          <w:ilvl w:val="0"/>
          <w:numId w:val="0"/>
        </w:numPr>
        <w:ind w:left="1276"/>
        <w:rPr>
          <w:lang w:val="en-US"/>
        </w:rPr>
      </w:pPr>
      <w:r>
        <w:rPr>
          <w:lang w:val="en-US"/>
        </w:rPr>
        <w:t xml:space="preserve">J </w:t>
      </w:r>
      <w:r>
        <w:rPr>
          <w:lang w:val="en-US"/>
        </w:rPr>
        <w:tab/>
        <w:t xml:space="preserve">: </w:t>
      </w:r>
      <w:r>
        <w:rPr>
          <w:lang w:val="en-US"/>
        </w:rPr>
        <w:tab/>
        <w:t>“</w:t>
      </w:r>
      <w:r w:rsidR="00202FFB">
        <w:rPr>
          <w:lang w:val="en-US"/>
        </w:rPr>
        <w:t xml:space="preserve">Selamat Siang Pak. </w:t>
      </w:r>
      <w:r>
        <w:rPr>
          <w:lang w:val="en-US"/>
        </w:rPr>
        <w:t xml:space="preserve">Ada </w:t>
      </w:r>
      <w:r w:rsidR="00202FFB">
        <w:rPr>
          <w:lang w:val="en-US"/>
        </w:rPr>
        <w:t>yang bisa dibantu?</w:t>
      </w:r>
      <w:r>
        <w:rPr>
          <w:lang w:val="en-US"/>
        </w:rPr>
        <w:t>”</w:t>
      </w:r>
    </w:p>
    <w:p w:rsidR="005C3364" w:rsidRDefault="005C3364" w:rsidP="006A715C">
      <w:pPr>
        <w:pStyle w:val="listheading4"/>
        <w:numPr>
          <w:ilvl w:val="0"/>
          <w:numId w:val="0"/>
        </w:numPr>
        <w:ind w:left="1276"/>
        <w:rPr>
          <w:lang w:val="en-US"/>
        </w:rPr>
      </w:pPr>
      <w:r>
        <w:rPr>
          <w:lang w:val="en-US"/>
        </w:rPr>
        <w:t>T</w:t>
      </w:r>
      <w:r>
        <w:rPr>
          <w:lang w:val="en-US"/>
        </w:rPr>
        <w:tab/>
        <w:t>:</w:t>
      </w:r>
      <w:r>
        <w:rPr>
          <w:lang w:val="en-US"/>
        </w:rPr>
        <w:tab/>
        <w:t>“Iya nih, pengen nanya-nanya sedikit bolehkah?”</w:t>
      </w:r>
    </w:p>
    <w:p w:rsidR="005C3364" w:rsidRDefault="005C3364" w:rsidP="006A715C">
      <w:pPr>
        <w:pStyle w:val="listheading4"/>
        <w:numPr>
          <w:ilvl w:val="0"/>
          <w:numId w:val="0"/>
        </w:numPr>
        <w:ind w:left="1276"/>
        <w:rPr>
          <w:lang w:val="en-US"/>
        </w:rPr>
      </w:pPr>
      <w:r>
        <w:rPr>
          <w:lang w:val="en-US"/>
        </w:rPr>
        <w:t>J</w:t>
      </w:r>
      <w:r>
        <w:rPr>
          <w:lang w:val="en-US"/>
        </w:rPr>
        <w:tab/>
        <w:t>:</w:t>
      </w:r>
      <w:r>
        <w:rPr>
          <w:lang w:val="en-US"/>
        </w:rPr>
        <w:tab/>
        <w:t>“Tentu, boleh saja, silahkan.”</w:t>
      </w:r>
    </w:p>
    <w:p w:rsidR="005C3364" w:rsidRDefault="006070AC" w:rsidP="006A715C">
      <w:pPr>
        <w:pStyle w:val="listheading4"/>
        <w:numPr>
          <w:ilvl w:val="0"/>
          <w:numId w:val="0"/>
        </w:numPr>
        <w:ind w:left="1276"/>
        <w:rPr>
          <w:lang w:val="en-US"/>
        </w:rPr>
      </w:pPr>
      <w:r>
        <w:rPr>
          <w:lang w:val="en-US"/>
        </w:rPr>
        <w:t>T</w:t>
      </w:r>
      <w:r>
        <w:rPr>
          <w:lang w:val="en-US"/>
        </w:rPr>
        <w:tab/>
        <w:t>:</w:t>
      </w:r>
      <w:r>
        <w:rPr>
          <w:lang w:val="en-US"/>
        </w:rPr>
        <w:tab/>
        <w:t>“</w:t>
      </w:r>
      <w:r w:rsidR="00604AF3">
        <w:rPr>
          <w:lang w:val="en-US"/>
        </w:rPr>
        <w:t>Kemarin saya amati Pak Eko habis belanja kebutuhan produksi termasuk sparepart ya?</w:t>
      </w:r>
      <w:r>
        <w:rPr>
          <w:lang w:val="en-US"/>
        </w:rPr>
        <w:t>”</w:t>
      </w:r>
    </w:p>
    <w:p w:rsidR="00604AF3" w:rsidRDefault="00604AF3" w:rsidP="006A715C">
      <w:pPr>
        <w:pStyle w:val="listheading4"/>
        <w:numPr>
          <w:ilvl w:val="0"/>
          <w:numId w:val="0"/>
        </w:numPr>
        <w:ind w:left="1276"/>
        <w:rPr>
          <w:lang w:val="en-US"/>
        </w:rPr>
      </w:pPr>
      <w:r>
        <w:rPr>
          <w:lang w:val="en-US"/>
        </w:rPr>
        <w:t>J</w:t>
      </w:r>
      <w:r>
        <w:rPr>
          <w:lang w:val="en-US"/>
        </w:rPr>
        <w:tab/>
        <w:t>:</w:t>
      </w:r>
      <w:r>
        <w:rPr>
          <w:lang w:val="en-US"/>
        </w:rPr>
        <w:tab/>
        <w:t>“Oh iya, biasa memenuhi kebutuhan rutin mingguan produksi barang-barang kebutuhan projek.”</w:t>
      </w:r>
    </w:p>
    <w:p w:rsidR="00604AF3" w:rsidRDefault="00F17A99" w:rsidP="006A715C">
      <w:pPr>
        <w:pStyle w:val="listheading4"/>
        <w:numPr>
          <w:ilvl w:val="0"/>
          <w:numId w:val="0"/>
        </w:numPr>
        <w:ind w:left="1276"/>
        <w:rPr>
          <w:lang w:val="en-US"/>
        </w:rPr>
      </w:pPr>
      <w:r>
        <w:rPr>
          <w:lang w:val="en-US"/>
        </w:rPr>
        <w:lastRenderedPageBreak/>
        <w:t>T</w:t>
      </w:r>
      <w:r>
        <w:rPr>
          <w:lang w:val="en-US"/>
        </w:rPr>
        <w:tab/>
        <w:t>:</w:t>
      </w:r>
      <w:r>
        <w:rPr>
          <w:lang w:val="en-US"/>
        </w:rPr>
        <w:tab/>
        <w:t>“Wah, banyak ya belanjanya?”</w:t>
      </w:r>
    </w:p>
    <w:p w:rsidR="00F17A99" w:rsidRDefault="00F17A99" w:rsidP="006A715C">
      <w:pPr>
        <w:pStyle w:val="listheading4"/>
        <w:numPr>
          <w:ilvl w:val="0"/>
          <w:numId w:val="0"/>
        </w:numPr>
        <w:ind w:left="1276"/>
        <w:rPr>
          <w:lang w:val="en-US"/>
        </w:rPr>
      </w:pPr>
      <w:r>
        <w:rPr>
          <w:lang w:val="en-US"/>
        </w:rPr>
        <w:t>J</w:t>
      </w:r>
      <w:r>
        <w:rPr>
          <w:lang w:val="en-US"/>
        </w:rPr>
        <w:tab/>
        <w:t xml:space="preserve">: </w:t>
      </w:r>
      <w:r>
        <w:rPr>
          <w:lang w:val="en-US"/>
        </w:rPr>
        <w:tab/>
        <w:t>“Lumayan banyak.”</w:t>
      </w:r>
    </w:p>
    <w:p w:rsidR="00F17A99" w:rsidRDefault="000D62F4" w:rsidP="006A715C">
      <w:pPr>
        <w:pStyle w:val="listheading4"/>
        <w:numPr>
          <w:ilvl w:val="0"/>
          <w:numId w:val="0"/>
        </w:numPr>
        <w:ind w:left="1276"/>
        <w:rPr>
          <w:lang w:val="en-US"/>
        </w:rPr>
      </w:pPr>
      <w:r>
        <w:rPr>
          <w:lang w:val="en-US"/>
        </w:rPr>
        <w:t>T</w:t>
      </w:r>
      <w:r>
        <w:rPr>
          <w:lang w:val="en-US"/>
        </w:rPr>
        <w:tab/>
        <w:t xml:space="preserve">: </w:t>
      </w:r>
      <w:r>
        <w:rPr>
          <w:lang w:val="en-US"/>
        </w:rPr>
        <w:tab/>
        <w:t xml:space="preserve">“Kalau habis belanja </w:t>
      </w:r>
      <w:r w:rsidR="00E01CCD">
        <w:rPr>
          <w:lang w:val="en-US"/>
        </w:rPr>
        <w:t>begitu, apakah dilakukan pencatatan?</w:t>
      </w:r>
      <w:r>
        <w:rPr>
          <w:lang w:val="en-US"/>
        </w:rPr>
        <w:t>”</w:t>
      </w:r>
    </w:p>
    <w:p w:rsidR="00E01CCD" w:rsidRDefault="00E01CCD" w:rsidP="006A715C">
      <w:pPr>
        <w:pStyle w:val="listheading4"/>
        <w:numPr>
          <w:ilvl w:val="0"/>
          <w:numId w:val="0"/>
        </w:numPr>
        <w:ind w:left="1276"/>
        <w:rPr>
          <w:lang w:val="en-US"/>
        </w:rPr>
      </w:pPr>
      <w:r>
        <w:rPr>
          <w:lang w:val="en-US"/>
        </w:rPr>
        <w:t>J</w:t>
      </w:r>
      <w:r>
        <w:rPr>
          <w:lang w:val="en-US"/>
        </w:rPr>
        <w:tab/>
        <w:t>:</w:t>
      </w:r>
      <w:r>
        <w:rPr>
          <w:lang w:val="en-US"/>
        </w:rPr>
        <w:tab/>
        <w:t>“Wah nggak sempet pak</w:t>
      </w:r>
      <w:r w:rsidR="00D739F4">
        <w:rPr>
          <w:lang w:val="en-US"/>
        </w:rPr>
        <w:t>, karena habis pulang dari belanja di Glodok, sudah sore</w:t>
      </w:r>
      <w:r w:rsidR="00BF450C">
        <w:rPr>
          <w:lang w:val="en-US"/>
        </w:rPr>
        <w:t>. Kalaupun sempet besok paginya baru di cek.</w:t>
      </w:r>
      <w:r>
        <w:rPr>
          <w:lang w:val="en-US"/>
        </w:rPr>
        <w:t>”</w:t>
      </w:r>
    </w:p>
    <w:p w:rsidR="00BF450C" w:rsidRDefault="00CA7528" w:rsidP="006A715C">
      <w:pPr>
        <w:pStyle w:val="listheading4"/>
        <w:numPr>
          <w:ilvl w:val="0"/>
          <w:numId w:val="0"/>
        </w:numPr>
        <w:ind w:left="1276"/>
        <w:rPr>
          <w:lang w:val="en-US"/>
        </w:rPr>
      </w:pPr>
      <w:r>
        <w:rPr>
          <w:lang w:val="en-US"/>
        </w:rPr>
        <w:t>T</w:t>
      </w:r>
      <w:r>
        <w:rPr>
          <w:lang w:val="en-US"/>
        </w:rPr>
        <w:tab/>
        <w:t>:</w:t>
      </w:r>
      <w:r>
        <w:rPr>
          <w:lang w:val="en-US"/>
        </w:rPr>
        <w:tab/>
        <w:t>“Oh begitu ya. Sebenarnya kalau belanja kebutuhan apakah selalu ke glodok?”</w:t>
      </w:r>
    </w:p>
    <w:p w:rsidR="00CA7528" w:rsidRDefault="00CA7528" w:rsidP="006A715C">
      <w:pPr>
        <w:pStyle w:val="listheading4"/>
        <w:numPr>
          <w:ilvl w:val="0"/>
          <w:numId w:val="0"/>
        </w:numPr>
        <w:ind w:left="1276"/>
        <w:rPr>
          <w:lang w:val="en-US"/>
        </w:rPr>
      </w:pPr>
      <w:r>
        <w:rPr>
          <w:lang w:val="en-US"/>
        </w:rPr>
        <w:t>J</w:t>
      </w:r>
      <w:r>
        <w:rPr>
          <w:lang w:val="en-US"/>
        </w:rPr>
        <w:tab/>
        <w:t>:</w:t>
      </w:r>
      <w:r>
        <w:rPr>
          <w:lang w:val="en-US"/>
        </w:rPr>
        <w:tab/>
        <w:t xml:space="preserve">“Oh nggak selalu. Ada yang beli di Glodok, ada yang di </w:t>
      </w:r>
      <w:r w:rsidRPr="00CA7528">
        <w:rPr>
          <w:i/>
          <w:lang w:val="en-US"/>
        </w:rPr>
        <w:t>vendor</w:t>
      </w:r>
      <w:r>
        <w:rPr>
          <w:lang w:val="en-US"/>
        </w:rPr>
        <w:t xml:space="preserve"> lo</w:t>
      </w:r>
      <w:r w:rsidR="00442287">
        <w:rPr>
          <w:lang w:val="en-US"/>
        </w:rPr>
        <w:t>k</w:t>
      </w:r>
      <w:r>
        <w:rPr>
          <w:lang w:val="en-US"/>
        </w:rPr>
        <w:t>al, dan ada juga yang harus import</w:t>
      </w:r>
      <w:r w:rsidR="00282BFF">
        <w:rPr>
          <w:lang w:val="en-US"/>
        </w:rPr>
        <w:t>.</w:t>
      </w:r>
      <w:r>
        <w:rPr>
          <w:lang w:val="en-US"/>
        </w:rPr>
        <w:t>”</w:t>
      </w:r>
    </w:p>
    <w:p w:rsidR="00CA7528" w:rsidRDefault="00CA7528" w:rsidP="006A715C">
      <w:pPr>
        <w:pStyle w:val="listheading4"/>
        <w:numPr>
          <w:ilvl w:val="0"/>
          <w:numId w:val="0"/>
        </w:numPr>
        <w:ind w:left="1276"/>
        <w:rPr>
          <w:lang w:val="en-US"/>
        </w:rPr>
      </w:pPr>
      <w:r>
        <w:rPr>
          <w:lang w:val="en-US"/>
        </w:rPr>
        <w:t>T</w:t>
      </w:r>
      <w:r>
        <w:rPr>
          <w:lang w:val="en-US"/>
        </w:rPr>
        <w:tab/>
        <w:t>:</w:t>
      </w:r>
      <w:r>
        <w:rPr>
          <w:lang w:val="en-US"/>
        </w:rPr>
        <w:tab/>
        <w:t>“</w:t>
      </w:r>
      <w:r w:rsidR="002A6DE5">
        <w:rPr>
          <w:lang w:val="en-US"/>
        </w:rPr>
        <w:t>Ada berapa vendor pak Eko?</w:t>
      </w:r>
      <w:r>
        <w:rPr>
          <w:lang w:val="en-US"/>
        </w:rPr>
        <w:t>”</w:t>
      </w:r>
    </w:p>
    <w:p w:rsidR="002A6DE5" w:rsidRDefault="002A6DE5" w:rsidP="006A715C">
      <w:pPr>
        <w:pStyle w:val="listheading4"/>
        <w:numPr>
          <w:ilvl w:val="0"/>
          <w:numId w:val="0"/>
        </w:numPr>
        <w:ind w:left="1276"/>
        <w:rPr>
          <w:lang w:val="en-US"/>
        </w:rPr>
      </w:pPr>
      <w:r>
        <w:rPr>
          <w:lang w:val="en-US"/>
        </w:rPr>
        <w:t>J</w:t>
      </w:r>
      <w:r>
        <w:rPr>
          <w:lang w:val="en-US"/>
        </w:rPr>
        <w:tab/>
        <w:t>:</w:t>
      </w:r>
      <w:r>
        <w:rPr>
          <w:lang w:val="en-US"/>
        </w:rPr>
        <w:tab/>
        <w:t xml:space="preserve">“Ada beberapa vendor yang saya tahu. Ada Wurtz, Digi Key, Keimete. Itu </w:t>
      </w:r>
      <w:r w:rsidRPr="002A6DE5">
        <w:rPr>
          <w:i/>
          <w:lang w:val="en-US"/>
        </w:rPr>
        <w:t>vendor</w:t>
      </w:r>
      <w:r>
        <w:rPr>
          <w:lang w:val="en-US"/>
        </w:rPr>
        <w:t xml:space="preserve"> sparepart yang kita import.”</w:t>
      </w:r>
    </w:p>
    <w:p w:rsidR="002A6DE5" w:rsidRDefault="002A6DE5" w:rsidP="006A715C">
      <w:pPr>
        <w:pStyle w:val="listheading4"/>
        <w:numPr>
          <w:ilvl w:val="0"/>
          <w:numId w:val="0"/>
        </w:numPr>
        <w:ind w:left="1276"/>
        <w:rPr>
          <w:lang w:val="en-US"/>
        </w:rPr>
      </w:pPr>
      <w:r>
        <w:rPr>
          <w:lang w:val="en-US"/>
        </w:rPr>
        <w:t>T</w:t>
      </w:r>
      <w:r>
        <w:rPr>
          <w:lang w:val="en-US"/>
        </w:rPr>
        <w:tab/>
        <w:t>:</w:t>
      </w:r>
      <w:r>
        <w:rPr>
          <w:lang w:val="en-US"/>
        </w:rPr>
        <w:tab/>
        <w:t xml:space="preserve">“Wah </w:t>
      </w:r>
      <w:r w:rsidR="00035C89">
        <w:rPr>
          <w:lang w:val="en-US"/>
        </w:rPr>
        <w:t>banyak juga ya? Kalau beli barang dari sana yang di catat apanya Pak Eko?</w:t>
      </w:r>
      <w:r>
        <w:rPr>
          <w:lang w:val="en-US"/>
        </w:rPr>
        <w:t>”</w:t>
      </w:r>
    </w:p>
    <w:p w:rsidR="00035C89" w:rsidRDefault="00035C89" w:rsidP="006A715C">
      <w:pPr>
        <w:pStyle w:val="listheading4"/>
        <w:numPr>
          <w:ilvl w:val="0"/>
          <w:numId w:val="0"/>
        </w:numPr>
        <w:ind w:left="1276"/>
        <w:rPr>
          <w:lang w:val="en-US"/>
        </w:rPr>
      </w:pPr>
      <w:r>
        <w:rPr>
          <w:lang w:val="en-US"/>
        </w:rPr>
        <w:t>J</w:t>
      </w:r>
      <w:r>
        <w:rPr>
          <w:lang w:val="en-US"/>
        </w:rPr>
        <w:tab/>
        <w:t>:</w:t>
      </w:r>
      <w:r>
        <w:rPr>
          <w:lang w:val="en-US"/>
        </w:rPr>
        <w:tab/>
        <w:t xml:space="preserve">“Biasanya kita catat </w:t>
      </w:r>
      <w:r w:rsidRPr="00035C89">
        <w:rPr>
          <w:i/>
          <w:lang w:val="en-US"/>
        </w:rPr>
        <w:t>Part Number</w:t>
      </w:r>
      <w:r>
        <w:rPr>
          <w:lang w:val="en-US"/>
        </w:rPr>
        <w:t xml:space="preserve"> barangnya</w:t>
      </w:r>
      <w:r w:rsidR="008811C9">
        <w:rPr>
          <w:lang w:val="en-US"/>
        </w:rPr>
        <w:t>, nama barangnya</w:t>
      </w:r>
      <w:r>
        <w:rPr>
          <w:lang w:val="en-US"/>
        </w:rPr>
        <w:t xml:space="preserve"> serta</w:t>
      </w:r>
      <w:r w:rsidR="008811C9">
        <w:rPr>
          <w:lang w:val="en-US"/>
        </w:rPr>
        <w:t xml:space="preserve"> nama vendor darimana kita membelinya.</w:t>
      </w:r>
      <w:r>
        <w:rPr>
          <w:lang w:val="en-US"/>
        </w:rPr>
        <w:t>”</w:t>
      </w:r>
    </w:p>
    <w:p w:rsidR="00C456B0" w:rsidRDefault="00C456B0" w:rsidP="006A715C">
      <w:pPr>
        <w:pStyle w:val="listheading4"/>
        <w:numPr>
          <w:ilvl w:val="0"/>
          <w:numId w:val="0"/>
        </w:numPr>
        <w:ind w:left="1276"/>
        <w:rPr>
          <w:lang w:val="en-US"/>
        </w:rPr>
      </w:pPr>
      <w:r>
        <w:rPr>
          <w:lang w:val="en-US"/>
        </w:rPr>
        <w:t>T</w:t>
      </w:r>
      <w:r>
        <w:rPr>
          <w:lang w:val="en-US"/>
        </w:rPr>
        <w:tab/>
        <w:t>:</w:t>
      </w:r>
      <w:r>
        <w:rPr>
          <w:lang w:val="en-US"/>
        </w:rPr>
        <w:tab/>
        <w:t>“Selama ini kalau Pak Eko membutuhkan barang untuk memproduksni barang, bagaimana teknik mencari barang tersebut?”</w:t>
      </w:r>
    </w:p>
    <w:p w:rsidR="00C456B0" w:rsidRDefault="00BA4E8A" w:rsidP="006A715C">
      <w:pPr>
        <w:pStyle w:val="listheading4"/>
        <w:numPr>
          <w:ilvl w:val="0"/>
          <w:numId w:val="0"/>
        </w:numPr>
        <w:ind w:left="1276"/>
        <w:rPr>
          <w:lang w:val="en-US"/>
        </w:rPr>
      </w:pPr>
      <w:r>
        <w:rPr>
          <w:lang w:val="en-US"/>
        </w:rPr>
        <w:t>J</w:t>
      </w:r>
      <w:r>
        <w:rPr>
          <w:lang w:val="en-US"/>
        </w:rPr>
        <w:tab/>
        <w:t>:</w:t>
      </w:r>
      <w:r>
        <w:rPr>
          <w:lang w:val="en-US"/>
        </w:rPr>
        <w:tab/>
        <w:t>“</w:t>
      </w:r>
      <w:r w:rsidR="00DA3E06">
        <w:rPr>
          <w:lang w:val="en-US"/>
        </w:rPr>
        <w:t>Ya harus cari di tempatnya satu-satu.</w:t>
      </w:r>
      <w:r>
        <w:rPr>
          <w:lang w:val="en-US"/>
        </w:rPr>
        <w:t>”</w:t>
      </w:r>
    </w:p>
    <w:p w:rsidR="00DA3E06" w:rsidRDefault="00DA3E06" w:rsidP="006A715C">
      <w:pPr>
        <w:pStyle w:val="listheading4"/>
        <w:numPr>
          <w:ilvl w:val="0"/>
          <w:numId w:val="0"/>
        </w:numPr>
        <w:ind w:left="1276"/>
        <w:rPr>
          <w:lang w:val="en-US"/>
        </w:rPr>
      </w:pPr>
      <w:r>
        <w:rPr>
          <w:lang w:val="en-US"/>
        </w:rPr>
        <w:lastRenderedPageBreak/>
        <w:t>T</w:t>
      </w:r>
      <w:r>
        <w:rPr>
          <w:lang w:val="en-US"/>
        </w:rPr>
        <w:tab/>
        <w:t>:</w:t>
      </w:r>
      <w:r>
        <w:rPr>
          <w:lang w:val="en-US"/>
        </w:rPr>
        <w:tab/>
        <w:t>“</w:t>
      </w:r>
      <w:r w:rsidR="00E67DC1">
        <w:rPr>
          <w:lang w:val="en-US"/>
        </w:rPr>
        <w:t>O…, jadi selama ini kalau cek stok masih sisa berapa juga harus cek di tempatnya donk?</w:t>
      </w:r>
      <w:r>
        <w:rPr>
          <w:lang w:val="en-US"/>
        </w:rPr>
        <w:t>”</w:t>
      </w:r>
    </w:p>
    <w:p w:rsidR="00E67DC1" w:rsidRDefault="00E67DC1" w:rsidP="006A715C">
      <w:pPr>
        <w:pStyle w:val="listheading4"/>
        <w:numPr>
          <w:ilvl w:val="0"/>
          <w:numId w:val="0"/>
        </w:numPr>
        <w:ind w:left="1276"/>
        <w:rPr>
          <w:lang w:val="en-US"/>
        </w:rPr>
      </w:pPr>
      <w:r>
        <w:rPr>
          <w:lang w:val="en-US"/>
        </w:rPr>
        <w:t>J</w:t>
      </w:r>
      <w:r>
        <w:rPr>
          <w:lang w:val="en-US"/>
        </w:rPr>
        <w:tab/>
        <w:t>:</w:t>
      </w:r>
      <w:r>
        <w:rPr>
          <w:lang w:val="en-US"/>
        </w:rPr>
        <w:tab/>
        <w:t>“Wah, iya Pak. Mau nggak mau.”</w:t>
      </w:r>
    </w:p>
    <w:p w:rsidR="00E67DC1" w:rsidRDefault="00E67DC1" w:rsidP="006A715C">
      <w:pPr>
        <w:pStyle w:val="listheading4"/>
        <w:numPr>
          <w:ilvl w:val="0"/>
          <w:numId w:val="0"/>
        </w:numPr>
        <w:ind w:left="1276"/>
        <w:rPr>
          <w:lang w:val="en-US"/>
        </w:rPr>
      </w:pPr>
      <w:r>
        <w:rPr>
          <w:lang w:val="en-US"/>
        </w:rPr>
        <w:t>T</w:t>
      </w:r>
      <w:r>
        <w:rPr>
          <w:lang w:val="en-US"/>
        </w:rPr>
        <w:tab/>
        <w:t>:</w:t>
      </w:r>
      <w:r>
        <w:rPr>
          <w:lang w:val="en-US"/>
        </w:rPr>
        <w:tab/>
        <w:t>“Nggak kerepotan tuh Pak Eko kalo ada orang mau minta sparepart?”</w:t>
      </w:r>
    </w:p>
    <w:p w:rsidR="00E67DC1" w:rsidRDefault="00E67DC1" w:rsidP="006A715C">
      <w:pPr>
        <w:pStyle w:val="listheading4"/>
        <w:numPr>
          <w:ilvl w:val="0"/>
          <w:numId w:val="0"/>
        </w:numPr>
        <w:ind w:left="1276"/>
        <w:rPr>
          <w:lang w:val="en-US"/>
        </w:rPr>
      </w:pPr>
      <w:r>
        <w:rPr>
          <w:lang w:val="en-US"/>
        </w:rPr>
        <w:t>J</w:t>
      </w:r>
      <w:r>
        <w:rPr>
          <w:lang w:val="en-US"/>
        </w:rPr>
        <w:tab/>
        <w:t>:</w:t>
      </w:r>
      <w:r>
        <w:rPr>
          <w:lang w:val="en-US"/>
        </w:rPr>
        <w:tab/>
        <w:t xml:space="preserve">“Ya kalau </w:t>
      </w:r>
      <w:r w:rsidR="005947EE">
        <w:rPr>
          <w:lang w:val="en-US"/>
        </w:rPr>
        <w:t xml:space="preserve">saya nggak ada kejaan sih tidak ada-apa. Yang jadi repot itu kalau </w:t>
      </w:r>
      <w:r w:rsidR="00106952">
        <w:rPr>
          <w:lang w:val="en-US"/>
        </w:rPr>
        <w:t>saya sedang kerja eh ada yang tiba-tiba minta tolong. Jadi ribet banget untuk cari barangnya.</w:t>
      </w:r>
      <w:r>
        <w:rPr>
          <w:lang w:val="en-US"/>
        </w:rPr>
        <w:t>”</w:t>
      </w:r>
    </w:p>
    <w:p w:rsidR="00BA3507" w:rsidRDefault="00BA3507" w:rsidP="006A715C">
      <w:pPr>
        <w:pStyle w:val="listheading4"/>
        <w:numPr>
          <w:ilvl w:val="0"/>
          <w:numId w:val="0"/>
        </w:numPr>
        <w:ind w:left="1276"/>
        <w:rPr>
          <w:lang w:val="en-US"/>
        </w:rPr>
      </w:pPr>
      <w:r>
        <w:rPr>
          <w:lang w:val="en-US"/>
        </w:rPr>
        <w:t>T</w:t>
      </w:r>
      <w:r>
        <w:rPr>
          <w:lang w:val="en-US"/>
        </w:rPr>
        <w:tab/>
        <w:t>:</w:t>
      </w:r>
      <w:r>
        <w:rPr>
          <w:lang w:val="en-US"/>
        </w:rPr>
        <w:tab/>
        <w:t>“Ya, itulah kalau belum ada sistem yang membantu. Nah sebenarnya ada prosedur yang harus dilakukan untuk melakukan pencatatan barang ini?”</w:t>
      </w:r>
    </w:p>
    <w:p w:rsidR="00BA3507" w:rsidRDefault="00BA3507" w:rsidP="006A715C">
      <w:pPr>
        <w:pStyle w:val="listheading4"/>
        <w:numPr>
          <w:ilvl w:val="0"/>
          <w:numId w:val="0"/>
        </w:numPr>
        <w:ind w:left="1276"/>
        <w:rPr>
          <w:lang w:val="en-US"/>
        </w:rPr>
      </w:pPr>
      <w:r>
        <w:rPr>
          <w:lang w:val="en-US"/>
        </w:rPr>
        <w:t>J</w:t>
      </w:r>
      <w:r>
        <w:rPr>
          <w:lang w:val="en-US"/>
        </w:rPr>
        <w:tab/>
        <w:t xml:space="preserve">: </w:t>
      </w:r>
      <w:r>
        <w:rPr>
          <w:lang w:val="en-US"/>
        </w:rPr>
        <w:tab/>
        <w:t xml:space="preserve">“Yang baku belum ada, namun biasanya setelah mendapatkan barang, nanti saya catat di Microsoft Excel, ditulis nama barang, </w:t>
      </w:r>
      <w:r w:rsidRPr="00BA3507">
        <w:rPr>
          <w:i/>
          <w:lang w:val="en-US"/>
        </w:rPr>
        <w:t>part number</w:t>
      </w:r>
      <w:r>
        <w:rPr>
          <w:lang w:val="en-US"/>
        </w:rPr>
        <w:t xml:space="preserve"> (PN), dari vendor mana dan berapa jumlahnya. Itu saja, namun sepertinya ini belum baku dan yang harus melakukan pencatatan ini belum jelas siapa yang yang harus melakukannya, sehingga ya kadang dilakukan terkadang tidak.”</w:t>
      </w:r>
    </w:p>
    <w:p w:rsidR="00BA3507" w:rsidRDefault="00CF5E3C" w:rsidP="006A715C">
      <w:pPr>
        <w:pStyle w:val="listheading4"/>
        <w:numPr>
          <w:ilvl w:val="0"/>
          <w:numId w:val="0"/>
        </w:numPr>
        <w:ind w:left="1276"/>
        <w:rPr>
          <w:lang w:val="en-US"/>
        </w:rPr>
      </w:pPr>
      <w:r>
        <w:rPr>
          <w:lang w:val="en-US"/>
        </w:rPr>
        <w:t>T</w:t>
      </w:r>
      <w:r>
        <w:rPr>
          <w:lang w:val="en-US"/>
        </w:rPr>
        <w:tab/>
        <w:t>:</w:t>
      </w:r>
      <w:r>
        <w:rPr>
          <w:lang w:val="en-US"/>
        </w:rPr>
        <w:tab/>
        <w:t>“Oh gitu ya Pak Eko. Ok, pada dasarnya secara umum saya sudah bisa mengerti proses yang terjadi dalam pengelolaan barang.</w:t>
      </w:r>
      <w:r w:rsidR="00A1002B">
        <w:rPr>
          <w:lang w:val="en-US"/>
        </w:rPr>
        <w:t xml:space="preserve"> Saya kira cukup dulu wawancaranya kali ini</w:t>
      </w:r>
      <w:r w:rsidR="003C2DA5">
        <w:rPr>
          <w:lang w:val="en-US"/>
        </w:rPr>
        <w:t>. Nanti apabila saya membutuhkan, mohon dapat meluangkan waktunya sebebentar untuk saya wawancarai. Terimakasih Pak Eko</w:t>
      </w:r>
      <w:r w:rsidR="007A7F48">
        <w:rPr>
          <w:lang w:val="en-US"/>
        </w:rPr>
        <w:t>.</w:t>
      </w:r>
      <w:r>
        <w:rPr>
          <w:lang w:val="en-US"/>
        </w:rPr>
        <w:t>”</w:t>
      </w:r>
    </w:p>
    <w:p w:rsidR="007A7F48" w:rsidRDefault="007A7F48" w:rsidP="006A715C">
      <w:pPr>
        <w:pStyle w:val="listheading4"/>
        <w:numPr>
          <w:ilvl w:val="0"/>
          <w:numId w:val="0"/>
        </w:numPr>
        <w:ind w:left="1276"/>
        <w:rPr>
          <w:lang w:val="en-US"/>
        </w:rPr>
      </w:pPr>
      <w:r>
        <w:rPr>
          <w:lang w:val="en-US"/>
        </w:rPr>
        <w:lastRenderedPageBreak/>
        <w:t>J</w:t>
      </w:r>
      <w:r>
        <w:rPr>
          <w:lang w:val="en-US"/>
        </w:rPr>
        <w:tab/>
        <w:t>:</w:t>
      </w:r>
      <w:r>
        <w:rPr>
          <w:lang w:val="en-US"/>
        </w:rPr>
        <w:tab/>
        <w:t>“</w:t>
      </w:r>
      <w:r w:rsidR="00A1105A">
        <w:rPr>
          <w:lang w:val="en-US"/>
        </w:rPr>
        <w:t>Ok Pak, nggak masalah. Kabari saja apabila membutuhkan.</w:t>
      </w:r>
      <w:r>
        <w:rPr>
          <w:lang w:val="en-US"/>
        </w:rPr>
        <w:t>”</w:t>
      </w:r>
    </w:p>
    <w:p w:rsidR="00EB1F70" w:rsidRPr="00EB1F70" w:rsidRDefault="00EB1F70" w:rsidP="005207A6">
      <w:pPr>
        <w:rPr>
          <w:lang w:val="en-US"/>
        </w:rPr>
      </w:pPr>
    </w:p>
    <w:p w:rsidR="008F2058" w:rsidRDefault="008F2058" w:rsidP="006302FA">
      <w:pPr>
        <w:pStyle w:val="Heading3"/>
        <w:numPr>
          <w:ilvl w:val="0"/>
          <w:numId w:val="27"/>
        </w:numPr>
        <w:rPr>
          <w:lang w:val="en-US"/>
        </w:rPr>
      </w:pPr>
      <w:r>
        <w:rPr>
          <w:lang w:val="en-US"/>
        </w:rPr>
        <w:t>Wawancara Ketiga</w:t>
      </w:r>
    </w:p>
    <w:p w:rsidR="00F03C44" w:rsidRDefault="00F03C44" w:rsidP="006A715C">
      <w:pPr>
        <w:pStyle w:val="listheading4"/>
        <w:numPr>
          <w:ilvl w:val="0"/>
          <w:numId w:val="0"/>
        </w:numPr>
        <w:ind w:left="720"/>
        <w:rPr>
          <w:lang w:val="en-US"/>
        </w:rPr>
      </w:pPr>
      <w:r>
        <w:rPr>
          <w:lang w:val="en-US"/>
        </w:rPr>
        <w:t>Hari/Tgl</w:t>
      </w:r>
      <w:r>
        <w:rPr>
          <w:lang w:val="en-US"/>
        </w:rPr>
        <w:tab/>
        <w:t>: 12 Agustus 2015</w:t>
      </w:r>
    </w:p>
    <w:p w:rsidR="00F03C44" w:rsidRPr="005E75D8" w:rsidRDefault="00F03C44" w:rsidP="00F03C44">
      <w:pPr>
        <w:ind w:left="-360" w:firstLine="1080"/>
        <w:rPr>
          <w:lang w:val="en-US"/>
        </w:rPr>
      </w:pPr>
      <w:r>
        <w:t xml:space="preserve">Waktu </w:t>
      </w:r>
      <w:r>
        <w:rPr>
          <w:lang w:val="en-US"/>
        </w:rPr>
        <w:tab/>
      </w:r>
      <w:r>
        <w:t>:</w:t>
      </w:r>
      <w:r>
        <w:rPr>
          <w:lang w:val="en-US"/>
        </w:rPr>
        <w:t xml:space="preserve"> 14:00 WIB s/d selesai</w:t>
      </w:r>
    </w:p>
    <w:p w:rsidR="00F03C44" w:rsidRDefault="00F03C44" w:rsidP="006A715C">
      <w:pPr>
        <w:pStyle w:val="listheading4"/>
        <w:numPr>
          <w:ilvl w:val="0"/>
          <w:numId w:val="0"/>
        </w:numPr>
        <w:ind w:left="720"/>
        <w:rPr>
          <w:lang w:val="en-US"/>
        </w:rPr>
      </w:pPr>
      <w:r>
        <w:rPr>
          <w:lang w:val="en-US"/>
        </w:rPr>
        <w:t xml:space="preserve">Departement </w:t>
      </w:r>
      <w:r>
        <w:rPr>
          <w:lang w:val="en-US"/>
        </w:rPr>
        <w:tab/>
        <w:t>: Produk dan Desain (PnD)</w:t>
      </w:r>
    </w:p>
    <w:p w:rsidR="00F03C44" w:rsidRDefault="00F03C44" w:rsidP="006A715C">
      <w:pPr>
        <w:pStyle w:val="listheading4"/>
        <w:numPr>
          <w:ilvl w:val="0"/>
          <w:numId w:val="0"/>
        </w:numPr>
        <w:ind w:left="720"/>
        <w:rPr>
          <w:lang w:val="en-US"/>
        </w:rPr>
      </w:pPr>
      <w:r>
        <w:rPr>
          <w:lang w:val="en-US"/>
        </w:rPr>
        <w:t>Jabatan</w:t>
      </w:r>
      <w:r>
        <w:rPr>
          <w:lang w:val="en-US"/>
        </w:rPr>
        <w:tab/>
        <w:t>: Staff Produksi</w:t>
      </w:r>
    </w:p>
    <w:p w:rsidR="00F03C44" w:rsidRDefault="00F03C44" w:rsidP="006A715C">
      <w:pPr>
        <w:pStyle w:val="listheading4"/>
        <w:numPr>
          <w:ilvl w:val="0"/>
          <w:numId w:val="0"/>
        </w:numPr>
        <w:ind w:left="720"/>
        <w:rPr>
          <w:lang w:val="en-US"/>
        </w:rPr>
      </w:pPr>
      <w:r>
        <w:rPr>
          <w:lang w:val="en-US"/>
        </w:rPr>
        <w:t>Nama</w:t>
      </w:r>
      <w:r>
        <w:rPr>
          <w:lang w:val="en-US"/>
        </w:rPr>
        <w:tab/>
        <w:t>: Faozan</w:t>
      </w:r>
    </w:p>
    <w:p w:rsidR="00F03C44" w:rsidRDefault="00F03C44" w:rsidP="006A715C">
      <w:pPr>
        <w:pStyle w:val="listheading4"/>
        <w:numPr>
          <w:ilvl w:val="0"/>
          <w:numId w:val="0"/>
        </w:numPr>
        <w:ind w:left="720"/>
        <w:rPr>
          <w:lang w:val="en-US"/>
        </w:rPr>
      </w:pPr>
      <w:r>
        <w:rPr>
          <w:lang w:val="en-US"/>
        </w:rPr>
        <w:t>Keterangan</w:t>
      </w:r>
      <w:r>
        <w:rPr>
          <w:lang w:val="en-US"/>
        </w:rPr>
        <w:tab/>
        <w:t>: Tanya (T), Jawab (J)</w:t>
      </w:r>
    </w:p>
    <w:p w:rsidR="00F03C44" w:rsidRDefault="00F03C44" w:rsidP="006A715C">
      <w:pPr>
        <w:pStyle w:val="listheading4"/>
        <w:numPr>
          <w:ilvl w:val="0"/>
          <w:numId w:val="0"/>
        </w:numPr>
        <w:ind w:left="720"/>
        <w:rPr>
          <w:lang w:val="en-US"/>
        </w:rPr>
      </w:pPr>
      <w:r>
        <w:rPr>
          <w:lang w:val="en-US"/>
        </w:rPr>
        <w:t>Transkrip</w:t>
      </w:r>
      <w:r>
        <w:rPr>
          <w:lang w:val="en-US"/>
        </w:rPr>
        <w:tab/>
        <w:t>:</w:t>
      </w:r>
    </w:p>
    <w:p w:rsidR="00F03C44" w:rsidRDefault="00F03C44" w:rsidP="006A715C">
      <w:pPr>
        <w:pStyle w:val="listheading4"/>
        <w:numPr>
          <w:ilvl w:val="0"/>
          <w:numId w:val="0"/>
        </w:numPr>
        <w:ind w:left="1276"/>
        <w:rPr>
          <w:lang w:val="en-US"/>
        </w:rPr>
      </w:pPr>
      <w:r>
        <w:rPr>
          <w:lang w:val="en-US"/>
        </w:rPr>
        <w:t>T</w:t>
      </w:r>
      <w:r>
        <w:rPr>
          <w:lang w:val="en-US"/>
        </w:rPr>
        <w:tab/>
        <w:t xml:space="preserve">: </w:t>
      </w:r>
      <w:r>
        <w:rPr>
          <w:lang w:val="en-US"/>
        </w:rPr>
        <w:tab/>
        <w:t xml:space="preserve">“Selamat </w:t>
      </w:r>
      <w:r w:rsidR="00FD4187">
        <w:rPr>
          <w:lang w:val="en-US"/>
        </w:rPr>
        <w:t>Siang</w:t>
      </w:r>
      <w:r>
        <w:rPr>
          <w:lang w:val="en-US"/>
        </w:rPr>
        <w:t xml:space="preserve">, dengan Pak </w:t>
      </w:r>
      <w:r w:rsidR="00FD4187">
        <w:rPr>
          <w:lang w:val="en-US"/>
        </w:rPr>
        <w:t>Faozan</w:t>
      </w:r>
      <w:r>
        <w:rPr>
          <w:lang w:val="en-US"/>
        </w:rPr>
        <w:t>?”</w:t>
      </w:r>
    </w:p>
    <w:p w:rsidR="00F03C44" w:rsidRDefault="00F03C44" w:rsidP="006A715C">
      <w:pPr>
        <w:pStyle w:val="listheading4"/>
        <w:numPr>
          <w:ilvl w:val="0"/>
          <w:numId w:val="0"/>
        </w:numPr>
        <w:ind w:left="1276"/>
        <w:rPr>
          <w:lang w:val="en-US"/>
        </w:rPr>
      </w:pPr>
      <w:r>
        <w:rPr>
          <w:lang w:val="en-US"/>
        </w:rPr>
        <w:t xml:space="preserve">J </w:t>
      </w:r>
      <w:r>
        <w:rPr>
          <w:lang w:val="en-US"/>
        </w:rPr>
        <w:tab/>
        <w:t xml:space="preserve">: </w:t>
      </w:r>
      <w:r>
        <w:rPr>
          <w:lang w:val="en-US"/>
        </w:rPr>
        <w:tab/>
        <w:t>“</w:t>
      </w:r>
      <w:r w:rsidR="00FD4187">
        <w:rPr>
          <w:lang w:val="en-US"/>
        </w:rPr>
        <w:t>Siang Pak</w:t>
      </w:r>
      <w:r>
        <w:rPr>
          <w:lang w:val="en-US"/>
        </w:rPr>
        <w:t>,</w:t>
      </w:r>
      <w:r w:rsidR="00FD4187">
        <w:rPr>
          <w:lang w:val="en-US"/>
        </w:rPr>
        <w:t xml:space="preserve"> silahkan duduk, mau ngobrol apa nih?</w:t>
      </w:r>
      <w:r>
        <w:rPr>
          <w:lang w:val="en-US"/>
        </w:rPr>
        <w:t>”</w:t>
      </w:r>
    </w:p>
    <w:p w:rsidR="00FD4187" w:rsidRDefault="00FD4187" w:rsidP="006A715C">
      <w:pPr>
        <w:pStyle w:val="listheading4"/>
        <w:numPr>
          <w:ilvl w:val="0"/>
          <w:numId w:val="0"/>
        </w:numPr>
        <w:ind w:left="1276"/>
        <w:rPr>
          <w:lang w:val="en-US"/>
        </w:rPr>
      </w:pPr>
      <w:r>
        <w:rPr>
          <w:lang w:val="en-US"/>
        </w:rPr>
        <w:t>T</w:t>
      </w:r>
      <w:r>
        <w:rPr>
          <w:lang w:val="en-US"/>
        </w:rPr>
        <w:tab/>
        <w:t>:</w:t>
      </w:r>
      <w:r>
        <w:rPr>
          <w:lang w:val="en-US"/>
        </w:rPr>
        <w:tab/>
        <w:t>“</w:t>
      </w:r>
      <w:r w:rsidR="00864A04">
        <w:rPr>
          <w:lang w:val="en-US"/>
        </w:rPr>
        <w:t xml:space="preserve">Iya nih Pak, </w:t>
      </w:r>
      <w:r w:rsidR="00E42F37">
        <w:rPr>
          <w:lang w:val="en-US"/>
        </w:rPr>
        <w:t xml:space="preserve">mau ngobrol tentang </w:t>
      </w:r>
      <w:r w:rsidR="00E42F37" w:rsidRPr="00E42F37">
        <w:rPr>
          <w:i/>
          <w:lang w:val="en-US"/>
        </w:rPr>
        <w:t>inventory</w:t>
      </w:r>
      <w:r w:rsidR="00E42F37">
        <w:rPr>
          <w:lang w:val="en-US"/>
        </w:rPr>
        <w:t xml:space="preserve"> barang nih.</w:t>
      </w:r>
      <w:r>
        <w:rPr>
          <w:lang w:val="en-US"/>
        </w:rPr>
        <w:t>”</w:t>
      </w:r>
    </w:p>
    <w:p w:rsidR="00FD4187" w:rsidRDefault="00FD4187" w:rsidP="006A715C">
      <w:pPr>
        <w:pStyle w:val="listheading4"/>
        <w:numPr>
          <w:ilvl w:val="0"/>
          <w:numId w:val="0"/>
        </w:numPr>
        <w:ind w:left="1276"/>
        <w:rPr>
          <w:lang w:val="en-US"/>
        </w:rPr>
      </w:pPr>
      <w:r>
        <w:rPr>
          <w:lang w:val="en-US"/>
        </w:rPr>
        <w:t>J</w:t>
      </w:r>
      <w:r>
        <w:rPr>
          <w:lang w:val="en-US"/>
        </w:rPr>
        <w:tab/>
        <w:t>:</w:t>
      </w:r>
      <w:r>
        <w:rPr>
          <w:lang w:val="en-US"/>
        </w:rPr>
        <w:tab/>
        <w:t>“</w:t>
      </w:r>
      <w:r w:rsidR="001F6618">
        <w:rPr>
          <w:lang w:val="en-US"/>
        </w:rPr>
        <w:t>Oh ya, silahkan.</w:t>
      </w:r>
      <w:r>
        <w:rPr>
          <w:lang w:val="en-US"/>
        </w:rPr>
        <w:t>”</w:t>
      </w:r>
    </w:p>
    <w:p w:rsidR="001F6618" w:rsidRDefault="001F6618" w:rsidP="006A715C">
      <w:pPr>
        <w:pStyle w:val="listheading4"/>
        <w:numPr>
          <w:ilvl w:val="0"/>
          <w:numId w:val="0"/>
        </w:numPr>
        <w:ind w:left="1276"/>
        <w:rPr>
          <w:lang w:val="en-US"/>
        </w:rPr>
      </w:pPr>
      <w:r>
        <w:rPr>
          <w:lang w:val="en-US"/>
        </w:rPr>
        <w:t>T</w:t>
      </w:r>
      <w:r>
        <w:rPr>
          <w:lang w:val="en-US"/>
        </w:rPr>
        <w:tab/>
        <w:t>:</w:t>
      </w:r>
      <w:r>
        <w:rPr>
          <w:lang w:val="en-US"/>
        </w:rPr>
        <w:tab/>
        <w:t>“</w:t>
      </w:r>
      <w:r w:rsidR="009839DB">
        <w:rPr>
          <w:lang w:val="en-US"/>
        </w:rPr>
        <w:t xml:space="preserve">Pak Faozan </w:t>
      </w:r>
      <w:r w:rsidR="006A3628">
        <w:rPr>
          <w:lang w:val="en-US"/>
        </w:rPr>
        <w:t xml:space="preserve">ini </w:t>
      </w:r>
      <w:r w:rsidR="009839DB">
        <w:rPr>
          <w:lang w:val="en-US"/>
        </w:rPr>
        <w:t xml:space="preserve">kalau saya amati </w:t>
      </w:r>
      <w:r w:rsidR="006A3628">
        <w:rPr>
          <w:lang w:val="en-US"/>
        </w:rPr>
        <w:t xml:space="preserve">tiap hari </w:t>
      </w:r>
      <w:r w:rsidR="009839DB">
        <w:rPr>
          <w:lang w:val="en-US"/>
        </w:rPr>
        <w:t>memproduksi barang</w:t>
      </w:r>
      <w:r w:rsidR="006A3628">
        <w:rPr>
          <w:lang w:val="en-US"/>
        </w:rPr>
        <w:t xml:space="preserve"> ya?</w:t>
      </w:r>
      <w:r>
        <w:rPr>
          <w:lang w:val="en-US"/>
        </w:rPr>
        <w:t>”</w:t>
      </w:r>
    </w:p>
    <w:p w:rsidR="006A3628" w:rsidRDefault="006A3628" w:rsidP="006A715C">
      <w:pPr>
        <w:pStyle w:val="listheading4"/>
        <w:numPr>
          <w:ilvl w:val="0"/>
          <w:numId w:val="0"/>
        </w:numPr>
        <w:ind w:left="1276"/>
        <w:rPr>
          <w:lang w:val="en-US"/>
        </w:rPr>
      </w:pPr>
      <w:r>
        <w:rPr>
          <w:lang w:val="en-US"/>
        </w:rPr>
        <w:t>J</w:t>
      </w:r>
      <w:r>
        <w:rPr>
          <w:lang w:val="en-US"/>
        </w:rPr>
        <w:tab/>
        <w:t>:</w:t>
      </w:r>
      <w:r>
        <w:rPr>
          <w:lang w:val="en-US"/>
        </w:rPr>
        <w:tab/>
        <w:t>“Hehe…, iya Pak. Produksi barang pesanan pelanggan. Maklum kejar target.”</w:t>
      </w:r>
    </w:p>
    <w:p w:rsidR="00FC0316" w:rsidRDefault="00FC0316" w:rsidP="006A715C">
      <w:pPr>
        <w:pStyle w:val="listheading4"/>
        <w:numPr>
          <w:ilvl w:val="0"/>
          <w:numId w:val="0"/>
        </w:numPr>
        <w:ind w:left="1276"/>
        <w:rPr>
          <w:lang w:val="en-US"/>
        </w:rPr>
      </w:pPr>
      <w:r>
        <w:rPr>
          <w:lang w:val="en-US"/>
        </w:rPr>
        <w:t>T</w:t>
      </w:r>
      <w:r>
        <w:rPr>
          <w:lang w:val="en-US"/>
        </w:rPr>
        <w:tab/>
        <w:t>:</w:t>
      </w:r>
      <w:r>
        <w:rPr>
          <w:lang w:val="en-US"/>
        </w:rPr>
        <w:tab/>
        <w:t>“Berarti Pak Faozan ini pihak yang meminta barang spare part yang telah di beli ya?”</w:t>
      </w:r>
    </w:p>
    <w:p w:rsidR="00FC0316" w:rsidRDefault="00FC0316" w:rsidP="006A715C">
      <w:pPr>
        <w:pStyle w:val="listheading4"/>
        <w:numPr>
          <w:ilvl w:val="0"/>
          <w:numId w:val="0"/>
        </w:numPr>
        <w:ind w:left="1276"/>
        <w:rPr>
          <w:lang w:val="en-US"/>
        </w:rPr>
      </w:pPr>
      <w:r>
        <w:rPr>
          <w:lang w:val="en-US"/>
        </w:rPr>
        <w:lastRenderedPageBreak/>
        <w:t>J</w:t>
      </w:r>
      <w:r>
        <w:rPr>
          <w:lang w:val="en-US"/>
        </w:rPr>
        <w:tab/>
        <w:t>:</w:t>
      </w:r>
      <w:r>
        <w:rPr>
          <w:lang w:val="en-US"/>
        </w:rPr>
        <w:tab/>
        <w:t>“Begitulah Pak.”</w:t>
      </w:r>
    </w:p>
    <w:p w:rsidR="00FC0316" w:rsidRDefault="00C33473" w:rsidP="006A715C">
      <w:pPr>
        <w:pStyle w:val="listheading4"/>
        <w:numPr>
          <w:ilvl w:val="0"/>
          <w:numId w:val="0"/>
        </w:numPr>
        <w:ind w:left="1276"/>
        <w:rPr>
          <w:lang w:val="en-US"/>
        </w:rPr>
      </w:pPr>
      <w:r>
        <w:rPr>
          <w:lang w:val="en-US"/>
        </w:rPr>
        <w:t>T</w:t>
      </w:r>
      <w:r>
        <w:rPr>
          <w:lang w:val="en-US"/>
        </w:rPr>
        <w:tab/>
        <w:t>:</w:t>
      </w:r>
      <w:r>
        <w:rPr>
          <w:lang w:val="en-US"/>
        </w:rPr>
        <w:tab/>
        <w:t>“</w:t>
      </w:r>
      <w:r w:rsidR="006B6AA9">
        <w:rPr>
          <w:lang w:val="en-US"/>
        </w:rPr>
        <w:t>Kalau boleh tahu, selama ini kalau mau ambil barang sparepart untuk produksi barang bagaimana caranya?</w:t>
      </w:r>
      <w:r>
        <w:rPr>
          <w:lang w:val="en-US"/>
        </w:rPr>
        <w:t>”</w:t>
      </w:r>
    </w:p>
    <w:p w:rsidR="006B6AA9" w:rsidRDefault="00A044CD" w:rsidP="006A715C">
      <w:pPr>
        <w:pStyle w:val="listheading4"/>
        <w:numPr>
          <w:ilvl w:val="0"/>
          <w:numId w:val="0"/>
        </w:numPr>
        <w:ind w:left="1276"/>
        <w:rPr>
          <w:lang w:val="en-US"/>
        </w:rPr>
      </w:pPr>
      <w:r>
        <w:rPr>
          <w:lang w:val="en-US"/>
        </w:rPr>
        <w:t>J</w:t>
      </w:r>
      <w:r>
        <w:rPr>
          <w:lang w:val="en-US"/>
        </w:rPr>
        <w:tab/>
        <w:t>:</w:t>
      </w:r>
      <w:r>
        <w:rPr>
          <w:lang w:val="en-US"/>
        </w:rPr>
        <w:tab/>
        <w:t>“</w:t>
      </w:r>
      <w:r w:rsidR="001F1847">
        <w:rPr>
          <w:lang w:val="en-US"/>
        </w:rPr>
        <w:t>Ya langsung cari di tempat penyimpanan, ambil yang dibutuhkan.</w:t>
      </w:r>
      <w:r>
        <w:rPr>
          <w:lang w:val="en-US"/>
        </w:rPr>
        <w:t>”</w:t>
      </w:r>
    </w:p>
    <w:p w:rsidR="001F1847" w:rsidRDefault="001F1847" w:rsidP="006A715C">
      <w:pPr>
        <w:pStyle w:val="listheading4"/>
        <w:numPr>
          <w:ilvl w:val="0"/>
          <w:numId w:val="0"/>
        </w:numPr>
        <w:ind w:left="1276"/>
        <w:rPr>
          <w:lang w:val="en-US"/>
        </w:rPr>
      </w:pPr>
      <w:r>
        <w:rPr>
          <w:lang w:val="en-US"/>
        </w:rPr>
        <w:t>T</w:t>
      </w:r>
      <w:r>
        <w:rPr>
          <w:lang w:val="en-US"/>
        </w:rPr>
        <w:tab/>
        <w:t>:</w:t>
      </w:r>
      <w:r>
        <w:rPr>
          <w:lang w:val="en-US"/>
        </w:rPr>
        <w:tab/>
        <w:t>“Pak Faozan tahu tempatnya?”</w:t>
      </w:r>
    </w:p>
    <w:p w:rsidR="001F1847" w:rsidRDefault="001F1847" w:rsidP="006A715C">
      <w:pPr>
        <w:pStyle w:val="listheading4"/>
        <w:numPr>
          <w:ilvl w:val="0"/>
          <w:numId w:val="0"/>
        </w:numPr>
        <w:ind w:left="1276"/>
        <w:rPr>
          <w:lang w:val="en-US"/>
        </w:rPr>
      </w:pPr>
      <w:r>
        <w:rPr>
          <w:lang w:val="en-US"/>
        </w:rPr>
        <w:t>J</w:t>
      </w:r>
      <w:r>
        <w:rPr>
          <w:lang w:val="en-US"/>
        </w:rPr>
        <w:tab/>
        <w:t>:</w:t>
      </w:r>
      <w:r>
        <w:rPr>
          <w:lang w:val="en-US"/>
        </w:rPr>
        <w:tab/>
        <w:t>“Tahu, karena suka bantuin Pak Eko.”</w:t>
      </w:r>
    </w:p>
    <w:p w:rsidR="001F1847" w:rsidRDefault="001F1847" w:rsidP="006A715C">
      <w:pPr>
        <w:pStyle w:val="listheading4"/>
        <w:numPr>
          <w:ilvl w:val="0"/>
          <w:numId w:val="0"/>
        </w:numPr>
        <w:ind w:left="1276"/>
        <w:rPr>
          <w:lang w:val="en-US"/>
        </w:rPr>
      </w:pPr>
      <w:r>
        <w:rPr>
          <w:lang w:val="en-US"/>
        </w:rPr>
        <w:t>T</w:t>
      </w:r>
      <w:r>
        <w:rPr>
          <w:lang w:val="en-US"/>
        </w:rPr>
        <w:tab/>
        <w:t>:</w:t>
      </w:r>
      <w:r>
        <w:rPr>
          <w:lang w:val="en-US"/>
        </w:rPr>
        <w:tab/>
        <w:t>“Oh begitu ya. Trus kalau ambil barangnya apakah harus menggunakan form khusus?”</w:t>
      </w:r>
    </w:p>
    <w:p w:rsidR="00A418A4" w:rsidRDefault="00A418A4" w:rsidP="006A715C">
      <w:pPr>
        <w:pStyle w:val="listheading4"/>
        <w:numPr>
          <w:ilvl w:val="0"/>
          <w:numId w:val="0"/>
        </w:numPr>
        <w:ind w:left="1276"/>
        <w:rPr>
          <w:lang w:val="en-US"/>
        </w:rPr>
      </w:pPr>
      <w:r>
        <w:rPr>
          <w:lang w:val="en-US"/>
        </w:rPr>
        <w:t>J</w:t>
      </w:r>
      <w:r>
        <w:rPr>
          <w:lang w:val="en-US"/>
        </w:rPr>
        <w:tab/>
        <w:t>:</w:t>
      </w:r>
      <w:r>
        <w:rPr>
          <w:lang w:val="en-US"/>
        </w:rPr>
        <w:tab/>
        <w:t>“Selama ini belum ada pak.”</w:t>
      </w:r>
    </w:p>
    <w:p w:rsidR="00A418A4" w:rsidRDefault="00A418A4" w:rsidP="006A715C">
      <w:pPr>
        <w:pStyle w:val="listheading4"/>
        <w:numPr>
          <w:ilvl w:val="0"/>
          <w:numId w:val="0"/>
        </w:numPr>
        <w:ind w:left="1276"/>
        <w:rPr>
          <w:lang w:val="en-US"/>
        </w:rPr>
      </w:pPr>
      <w:r>
        <w:rPr>
          <w:lang w:val="en-US"/>
        </w:rPr>
        <w:t>T</w:t>
      </w:r>
      <w:r>
        <w:rPr>
          <w:lang w:val="en-US"/>
        </w:rPr>
        <w:tab/>
        <w:t xml:space="preserve">: </w:t>
      </w:r>
      <w:r>
        <w:rPr>
          <w:lang w:val="en-US"/>
        </w:rPr>
        <w:tab/>
        <w:t>“</w:t>
      </w:r>
      <w:r w:rsidR="00764B58">
        <w:rPr>
          <w:lang w:val="en-US"/>
        </w:rPr>
        <w:t>O…, kalau Pak Faozan mau cek stok barang yang dicari bagaimana caranya?</w:t>
      </w:r>
      <w:r>
        <w:rPr>
          <w:lang w:val="en-US"/>
        </w:rPr>
        <w:t>”</w:t>
      </w:r>
    </w:p>
    <w:p w:rsidR="00764B58" w:rsidRDefault="00764B58" w:rsidP="006A715C">
      <w:pPr>
        <w:pStyle w:val="listheading4"/>
        <w:numPr>
          <w:ilvl w:val="0"/>
          <w:numId w:val="0"/>
        </w:numPr>
        <w:ind w:left="1276"/>
        <w:rPr>
          <w:lang w:val="en-US"/>
        </w:rPr>
      </w:pPr>
      <w:r>
        <w:rPr>
          <w:lang w:val="en-US"/>
        </w:rPr>
        <w:t>J</w:t>
      </w:r>
      <w:r>
        <w:rPr>
          <w:lang w:val="en-US"/>
        </w:rPr>
        <w:tab/>
        <w:t xml:space="preserve">: </w:t>
      </w:r>
      <w:r>
        <w:rPr>
          <w:lang w:val="en-US"/>
        </w:rPr>
        <w:tab/>
        <w:t>“</w:t>
      </w:r>
      <w:r w:rsidR="00C45993">
        <w:rPr>
          <w:lang w:val="en-US"/>
        </w:rPr>
        <w:t>Ya hitung di tempat peny</w:t>
      </w:r>
      <w:r w:rsidR="00043CAE">
        <w:rPr>
          <w:lang w:val="en-US"/>
        </w:rPr>
        <w:t>i</w:t>
      </w:r>
      <w:r w:rsidR="00C45993">
        <w:rPr>
          <w:lang w:val="en-US"/>
        </w:rPr>
        <w:t>mpanannya aja.</w:t>
      </w:r>
      <w:r>
        <w:rPr>
          <w:lang w:val="en-US"/>
        </w:rPr>
        <w:t>”</w:t>
      </w:r>
    </w:p>
    <w:p w:rsidR="00C45993" w:rsidRDefault="00C45993" w:rsidP="006A715C">
      <w:pPr>
        <w:pStyle w:val="listheading4"/>
        <w:numPr>
          <w:ilvl w:val="0"/>
          <w:numId w:val="0"/>
        </w:numPr>
        <w:ind w:left="1276"/>
        <w:rPr>
          <w:lang w:val="en-US"/>
        </w:rPr>
      </w:pPr>
      <w:r>
        <w:rPr>
          <w:lang w:val="en-US"/>
        </w:rPr>
        <w:t>T</w:t>
      </w:r>
      <w:r>
        <w:rPr>
          <w:lang w:val="en-US"/>
        </w:rPr>
        <w:tab/>
        <w:t>:</w:t>
      </w:r>
      <w:r>
        <w:rPr>
          <w:lang w:val="en-US"/>
        </w:rPr>
        <w:tab/>
        <w:t>“Wah jadi repot dong, harus hitung satu-satu.”</w:t>
      </w:r>
    </w:p>
    <w:p w:rsidR="00816DA0" w:rsidRDefault="00816DA0" w:rsidP="006A715C">
      <w:pPr>
        <w:pStyle w:val="listheading4"/>
        <w:numPr>
          <w:ilvl w:val="0"/>
          <w:numId w:val="0"/>
        </w:numPr>
        <w:ind w:left="1276"/>
        <w:rPr>
          <w:lang w:val="en-US"/>
        </w:rPr>
      </w:pPr>
      <w:r>
        <w:rPr>
          <w:lang w:val="en-US"/>
        </w:rPr>
        <w:t>J</w:t>
      </w:r>
      <w:r>
        <w:rPr>
          <w:lang w:val="en-US"/>
        </w:rPr>
        <w:tab/>
        <w:t>:</w:t>
      </w:r>
      <w:r>
        <w:rPr>
          <w:lang w:val="en-US"/>
        </w:rPr>
        <w:tab/>
        <w:t>“Ya harus bagaimana lagi?”</w:t>
      </w:r>
    </w:p>
    <w:p w:rsidR="00043CAE" w:rsidRDefault="00B16DC1" w:rsidP="006A715C">
      <w:pPr>
        <w:pStyle w:val="listheading4"/>
        <w:numPr>
          <w:ilvl w:val="0"/>
          <w:numId w:val="0"/>
        </w:numPr>
        <w:ind w:left="1276"/>
        <w:rPr>
          <w:lang w:val="en-US"/>
        </w:rPr>
      </w:pPr>
      <w:r>
        <w:rPr>
          <w:lang w:val="en-US"/>
        </w:rPr>
        <w:t>T</w:t>
      </w:r>
      <w:r w:rsidR="00043CAE">
        <w:rPr>
          <w:lang w:val="en-US"/>
        </w:rPr>
        <w:tab/>
        <w:t>:</w:t>
      </w:r>
      <w:r w:rsidR="00043CAE">
        <w:rPr>
          <w:lang w:val="en-US"/>
        </w:rPr>
        <w:tab/>
        <w:t>“Seberapa sering Pak Faozan harus melakukan cekking barang sparepart dan apabila</w:t>
      </w:r>
      <w:r w:rsidR="009262BA">
        <w:rPr>
          <w:lang w:val="en-US"/>
        </w:rPr>
        <w:t xml:space="preserve"> stoknya habis, bagaiamana caranya untuk melakukan</w:t>
      </w:r>
      <w:r w:rsidR="00043CAE">
        <w:rPr>
          <w:lang w:val="en-US"/>
        </w:rPr>
        <w:t xml:space="preserve"> pembelian</w:t>
      </w:r>
      <w:r w:rsidR="009262BA">
        <w:rPr>
          <w:lang w:val="en-US"/>
        </w:rPr>
        <w:t>?</w:t>
      </w:r>
      <w:r w:rsidR="00043CAE">
        <w:rPr>
          <w:lang w:val="en-US"/>
        </w:rPr>
        <w:t>”</w:t>
      </w:r>
    </w:p>
    <w:p w:rsidR="009262BA" w:rsidRDefault="00B16DC1" w:rsidP="006A715C">
      <w:pPr>
        <w:pStyle w:val="listheading4"/>
        <w:numPr>
          <w:ilvl w:val="0"/>
          <w:numId w:val="0"/>
        </w:numPr>
        <w:ind w:left="1276"/>
        <w:rPr>
          <w:lang w:val="en-US"/>
        </w:rPr>
      </w:pPr>
      <w:r>
        <w:rPr>
          <w:lang w:val="en-US"/>
        </w:rPr>
        <w:t>J</w:t>
      </w:r>
      <w:r w:rsidR="009262BA">
        <w:rPr>
          <w:lang w:val="en-US"/>
        </w:rPr>
        <w:tab/>
        <w:t>:</w:t>
      </w:r>
      <w:r w:rsidR="009262BA">
        <w:rPr>
          <w:lang w:val="en-US"/>
        </w:rPr>
        <w:tab/>
        <w:t>“</w:t>
      </w:r>
      <w:r w:rsidR="007F522E">
        <w:rPr>
          <w:lang w:val="en-US"/>
        </w:rPr>
        <w:t xml:space="preserve">Kalau cek stok rata-rata 2 hari sekali, untuk memastikan sparepart barang yang di butuhkan tersedia. Kalau nanti stoknya habis, maka kita akan melakukan permintaan persetujuan pembelian ke pihak departemen keuangan. Apabila di setujui barulah team PnD melakukan pembelian ke </w:t>
      </w:r>
      <w:r w:rsidR="007F522E" w:rsidRPr="00B16DC1">
        <w:rPr>
          <w:i/>
          <w:lang w:val="en-US"/>
        </w:rPr>
        <w:t>vendor</w:t>
      </w:r>
      <w:r w:rsidR="007F522E">
        <w:rPr>
          <w:lang w:val="en-US"/>
        </w:rPr>
        <w:t>.</w:t>
      </w:r>
      <w:r w:rsidR="009262BA">
        <w:rPr>
          <w:lang w:val="en-US"/>
        </w:rPr>
        <w:t>”</w:t>
      </w:r>
    </w:p>
    <w:p w:rsidR="00B16DC1" w:rsidRDefault="00B16DC1" w:rsidP="006A715C">
      <w:pPr>
        <w:pStyle w:val="listheading4"/>
        <w:numPr>
          <w:ilvl w:val="0"/>
          <w:numId w:val="0"/>
        </w:numPr>
        <w:ind w:left="1276"/>
        <w:rPr>
          <w:lang w:val="en-US"/>
        </w:rPr>
      </w:pPr>
      <w:r>
        <w:rPr>
          <w:lang w:val="en-US"/>
        </w:rPr>
        <w:lastRenderedPageBreak/>
        <w:t>T</w:t>
      </w:r>
      <w:r>
        <w:rPr>
          <w:lang w:val="en-US"/>
        </w:rPr>
        <w:tab/>
        <w:t>:</w:t>
      </w:r>
      <w:r>
        <w:rPr>
          <w:lang w:val="en-US"/>
        </w:rPr>
        <w:tab/>
        <w:t>“</w:t>
      </w:r>
      <w:r w:rsidR="00D922AE">
        <w:rPr>
          <w:lang w:val="en-US"/>
        </w:rPr>
        <w:t xml:space="preserve">Oh gitu. </w:t>
      </w:r>
      <w:r w:rsidR="00DC6306">
        <w:rPr>
          <w:lang w:val="en-US"/>
        </w:rPr>
        <w:t xml:space="preserve">Wah pastinya lebih mudah kalau pakai sistem </w:t>
      </w:r>
      <w:r w:rsidR="002E1D1A">
        <w:rPr>
          <w:lang w:val="en-US"/>
        </w:rPr>
        <w:t>ya. Tidak seribet itu.</w:t>
      </w:r>
      <w:r>
        <w:rPr>
          <w:lang w:val="en-US"/>
        </w:rPr>
        <w:t>”</w:t>
      </w:r>
    </w:p>
    <w:p w:rsidR="002E1D1A" w:rsidRDefault="002E1D1A" w:rsidP="006A715C">
      <w:pPr>
        <w:pStyle w:val="listheading4"/>
        <w:numPr>
          <w:ilvl w:val="0"/>
          <w:numId w:val="0"/>
        </w:numPr>
        <w:ind w:left="1276"/>
        <w:rPr>
          <w:lang w:val="en-US"/>
        </w:rPr>
      </w:pPr>
      <w:r>
        <w:rPr>
          <w:lang w:val="en-US"/>
        </w:rPr>
        <w:t>J</w:t>
      </w:r>
      <w:r>
        <w:rPr>
          <w:lang w:val="en-US"/>
        </w:rPr>
        <w:tab/>
        <w:t>:</w:t>
      </w:r>
      <w:r>
        <w:rPr>
          <w:lang w:val="en-US"/>
        </w:rPr>
        <w:tab/>
        <w:t>“Wah kalau ada sistem yang bisa membantu sih bagus Pak.”</w:t>
      </w:r>
    </w:p>
    <w:p w:rsidR="002E1D1A" w:rsidRDefault="002E1D1A" w:rsidP="006A715C">
      <w:pPr>
        <w:pStyle w:val="listheading4"/>
        <w:numPr>
          <w:ilvl w:val="0"/>
          <w:numId w:val="0"/>
        </w:numPr>
        <w:ind w:left="1276"/>
        <w:rPr>
          <w:lang w:val="en-US"/>
        </w:rPr>
      </w:pPr>
      <w:r>
        <w:rPr>
          <w:lang w:val="en-US"/>
        </w:rPr>
        <w:t>T</w:t>
      </w:r>
      <w:r>
        <w:rPr>
          <w:lang w:val="en-US"/>
        </w:rPr>
        <w:tab/>
        <w:t xml:space="preserve">: </w:t>
      </w:r>
      <w:r>
        <w:rPr>
          <w:lang w:val="en-US"/>
        </w:rPr>
        <w:tab/>
        <w:t>“Ok, Ok. Saya kira cukup dulu saya tanya-tanyanya. Nanti kalau aku butuh boleh mengganggu lagi ya?”</w:t>
      </w:r>
    </w:p>
    <w:p w:rsidR="002E1D1A" w:rsidRDefault="002E1D1A" w:rsidP="006A715C">
      <w:pPr>
        <w:pStyle w:val="listheading4"/>
        <w:numPr>
          <w:ilvl w:val="0"/>
          <w:numId w:val="0"/>
        </w:numPr>
        <w:ind w:left="1276"/>
        <w:rPr>
          <w:lang w:val="en-US"/>
        </w:rPr>
      </w:pPr>
      <w:r>
        <w:rPr>
          <w:lang w:val="en-US"/>
        </w:rPr>
        <w:t>J</w:t>
      </w:r>
      <w:r>
        <w:rPr>
          <w:lang w:val="en-US"/>
        </w:rPr>
        <w:tab/>
        <w:t>:</w:t>
      </w:r>
      <w:r>
        <w:rPr>
          <w:lang w:val="en-US"/>
        </w:rPr>
        <w:tab/>
        <w:t>“Kapan saja nggak papa Pak.”</w:t>
      </w:r>
    </w:p>
    <w:p w:rsidR="00850387" w:rsidRDefault="00850387" w:rsidP="006A715C">
      <w:pPr>
        <w:pStyle w:val="listheading4"/>
        <w:numPr>
          <w:ilvl w:val="0"/>
          <w:numId w:val="0"/>
        </w:numPr>
        <w:ind w:left="1276"/>
        <w:rPr>
          <w:lang w:val="en-US"/>
        </w:rPr>
      </w:pPr>
      <w:r>
        <w:rPr>
          <w:lang w:val="en-US"/>
        </w:rPr>
        <w:t>T</w:t>
      </w:r>
      <w:r>
        <w:rPr>
          <w:lang w:val="en-US"/>
        </w:rPr>
        <w:tab/>
        <w:t>:</w:t>
      </w:r>
      <w:r>
        <w:rPr>
          <w:lang w:val="en-US"/>
        </w:rPr>
        <w:tab/>
        <w:t>“Ok, Terimakasih.”</w:t>
      </w:r>
    </w:p>
    <w:p w:rsidR="00850387" w:rsidRDefault="00850387" w:rsidP="006A715C">
      <w:pPr>
        <w:pStyle w:val="listheading4"/>
        <w:numPr>
          <w:ilvl w:val="0"/>
          <w:numId w:val="0"/>
        </w:numPr>
        <w:ind w:left="1276"/>
        <w:rPr>
          <w:lang w:val="en-US"/>
        </w:rPr>
      </w:pPr>
      <w:r>
        <w:rPr>
          <w:lang w:val="en-US"/>
        </w:rPr>
        <w:t>J</w:t>
      </w:r>
      <w:r>
        <w:rPr>
          <w:lang w:val="en-US"/>
        </w:rPr>
        <w:tab/>
        <w:t>:</w:t>
      </w:r>
      <w:r>
        <w:rPr>
          <w:lang w:val="en-US"/>
        </w:rPr>
        <w:tab/>
        <w:t>“Sama-sama Pak</w:t>
      </w:r>
      <w:r w:rsidR="00C87B99">
        <w:rPr>
          <w:lang w:val="en-US"/>
        </w:rPr>
        <w:t>.</w:t>
      </w:r>
      <w:r>
        <w:rPr>
          <w:lang w:val="en-US"/>
        </w:rPr>
        <w:t>”</w:t>
      </w:r>
    </w:p>
    <w:p w:rsidR="00AA3974" w:rsidRDefault="00AA3974" w:rsidP="00AA3974">
      <w:pPr>
        <w:rPr>
          <w:lang w:val="en-US"/>
        </w:rPr>
      </w:pPr>
    </w:p>
    <w:p w:rsidR="008F2058" w:rsidRDefault="008F2058" w:rsidP="006302FA">
      <w:pPr>
        <w:pStyle w:val="Heading3"/>
        <w:numPr>
          <w:ilvl w:val="0"/>
          <w:numId w:val="27"/>
        </w:numPr>
        <w:rPr>
          <w:lang w:val="en-US"/>
        </w:rPr>
      </w:pPr>
      <w:r>
        <w:rPr>
          <w:lang w:val="en-US"/>
        </w:rPr>
        <w:t xml:space="preserve">Wawancara </w:t>
      </w:r>
      <w:r w:rsidR="00C91902">
        <w:rPr>
          <w:lang w:val="en-US"/>
        </w:rPr>
        <w:t>Keempat</w:t>
      </w:r>
    </w:p>
    <w:p w:rsidR="00381B42" w:rsidRDefault="00381B42" w:rsidP="006A715C">
      <w:pPr>
        <w:pStyle w:val="listheading4"/>
        <w:numPr>
          <w:ilvl w:val="0"/>
          <w:numId w:val="0"/>
        </w:numPr>
        <w:ind w:left="720"/>
        <w:rPr>
          <w:lang w:val="en-US"/>
        </w:rPr>
      </w:pPr>
      <w:r>
        <w:rPr>
          <w:lang w:val="en-US"/>
        </w:rPr>
        <w:t>Hari/Tgl</w:t>
      </w:r>
      <w:r>
        <w:rPr>
          <w:lang w:val="en-US"/>
        </w:rPr>
        <w:tab/>
        <w:t>:</w:t>
      </w:r>
      <w:r w:rsidR="009B301A">
        <w:rPr>
          <w:lang w:val="en-US"/>
        </w:rPr>
        <w:t xml:space="preserve"> 13</w:t>
      </w:r>
      <w:r>
        <w:rPr>
          <w:lang w:val="en-US"/>
        </w:rPr>
        <w:t xml:space="preserve"> Agustus 2015</w:t>
      </w:r>
    </w:p>
    <w:p w:rsidR="00381B42" w:rsidRPr="005E75D8" w:rsidRDefault="00381B42" w:rsidP="00381B42">
      <w:pPr>
        <w:ind w:left="-360" w:firstLine="1080"/>
        <w:rPr>
          <w:lang w:val="en-US"/>
        </w:rPr>
      </w:pPr>
      <w:r>
        <w:t xml:space="preserve">Waktu </w:t>
      </w:r>
      <w:r>
        <w:rPr>
          <w:lang w:val="en-US"/>
        </w:rPr>
        <w:tab/>
      </w:r>
      <w:r>
        <w:t>:</w:t>
      </w:r>
      <w:r w:rsidR="00754F7D">
        <w:rPr>
          <w:lang w:val="en-US"/>
        </w:rPr>
        <w:t xml:space="preserve"> 10</w:t>
      </w:r>
      <w:r>
        <w:rPr>
          <w:lang w:val="en-US"/>
        </w:rPr>
        <w:t>:00 WIB s/d selesai</w:t>
      </w:r>
    </w:p>
    <w:p w:rsidR="00381B42" w:rsidRDefault="00381B42" w:rsidP="006A715C">
      <w:pPr>
        <w:pStyle w:val="listheading4"/>
        <w:numPr>
          <w:ilvl w:val="0"/>
          <w:numId w:val="0"/>
        </w:numPr>
        <w:ind w:left="720"/>
        <w:rPr>
          <w:lang w:val="en-US"/>
        </w:rPr>
      </w:pPr>
      <w:r>
        <w:rPr>
          <w:lang w:val="en-US"/>
        </w:rPr>
        <w:t xml:space="preserve">Departement </w:t>
      </w:r>
      <w:r>
        <w:rPr>
          <w:lang w:val="en-US"/>
        </w:rPr>
        <w:tab/>
        <w:t>: Produk dan Desain (PnD)</w:t>
      </w:r>
    </w:p>
    <w:p w:rsidR="00381B42" w:rsidRDefault="00381B42" w:rsidP="006A715C">
      <w:pPr>
        <w:pStyle w:val="listheading4"/>
        <w:numPr>
          <w:ilvl w:val="0"/>
          <w:numId w:val="0"/>
        </w:numPr>
        <w:ind w:left="720"/>
        <w:rPr>
          <w:lang w:val="en-US"/>
        </w:rPr>
      </w:pPr>
      <w:r>
        <w:rPr>
          <w:lang w:val="en-US"/>
        </w:rPr>
        <w:t>Jabatan</w:t>
      </w:r>
      <w:r>
        <w:rPr>
          <w:lang w:val="en-US"/>
        </w:rPr>
        <w:tab/>
        <w:t>: Staff Design</w:t>
      </w:r>
    </w:p>
    <w:p w:rsidR="00381B42" w:rsidRDefault="00381B42" w:rsidP="006A715C">
      <w:pPr>
        <w:pStyle w:val="listheading4"/>
        <w:numPr>
          <w:ilvl w:val="0"/>
          <w:numId w:val="0"/>
        </w:numPr>
        <w:ind w:left="720"/>
        <w:rPr>
          <w:lang w:val="en-US"/>
        </w:rPr>
      </w:pPr>
      <w:r>
        <w:rPr>
          <w:lang w:val="en-US"/>
        </w:rPr>
        <w:t>Nama</w:t>
      </w:r>
      <w:r>
        <w:rPr>
          <w:lang w:val="en-US"/>
        </w:rPr>
        <w:tab/>
        <w:t>: Sahroni</w:t>
      </w:r>
    </w:p>
    <w:p w:rsidR="00381B42" w:rsidRDefault="00381B42" w:rsidP="006A715C">
      <w:pPr>
        <w:pStyle w:val="listheading4"/>
        <w:numPr>
          <w:ilvl w:val="0"/>
          <w:numId w:val="0"/>
        </w:numPr>
        <w:ind w:left="720"/>
        <w:rPr>
          <w:lang w:val="en-US"/>
        </w:rPr>
      </w:pPr>
      <w:r>
        <w:rPr>
          <w:lang w:val="en-US"/>
        </w:rPr>
        <w:t>Keterangan</w:t>
      </w:r>
      <w:r>
        <w:rPr>
          <w:lang w:val="en-US"/>
        </w:rPr>
        <w:tab/>
        <w:t>: Tanya (T), Jawab (J)</w:t>
      </w:r>
    </w:p>
    <w:p w:rsidR="00381B42" w:rsidRDefault="00381B42" w:rsidP="006A715C">
      <w:pPr>
        <w:pStyle w:val="listheading4"/>
        <w:numPr>
          <w:ilvl w:val="0"/>
          <w:numId w:val="0"/>
        </w:numPr>
        <w:ind w:left="720"/>
        <w:rPr>
          <w:lang w:val="en-US"/>
        </w:rPr>
      </w:pPr>
      <w:r>
        <w:rPr>
          <w:lang w:val="en-US"/>
        </w:rPr>
        <w:t>Transkrip</w:t>
      </w:r>
      <w:r>
        <w:rPr>
          <w:lang w:val="en-US"/>
        </w:rPr>
        <w:tab/>
        <w:t>:</w:t>
      </w:r>
    </w:p>
    <w:p w:rsidR="00381B42" w:rsidRDefault="00381B42" w:rsidP="006A715C">
      <w:pPr>
        <w:pStyle w:val="listheading4"/>
        <w:numPr>
          <w:ilvl w:val="0"/>
          <w:numId w:val="0"/>
        </w:numPr>
        <w:ind w:left="1276"/>
        <w:rPr>
          <w:lang w:val="en-US"/>
        </w:rPr>
      </w:pPr>
      <w:r>
        <w:rPr>
          <w:lang w:val="en-US"/>
        </w:rPr>
        <w:t>T</w:t>
      </w:r>
      <w:r>
        <w:rPr>
          <w:lang w:val="en-US"/>
        </w:rPr>
        <w:tab/>
        <w:t xml:space="preserve">: </w:t>
      </w:r>
      <w:r>
        <w:rPr>
          <w:lang w:val="en-US"/>
        </w:rPr>
        <w:tab/>
        <w:t>“</w:t>
      </w:r>
      <w:r w:rsidR="00181477">
        <w:rPr>
          <w:lang w:val="en-US"/>
        </w:rPr>
        <w:t>Apa kabar</w:t>
      </w:r>
      <w:r>
        <w:rPr>
          <w:lang w:val="en-US"/>
        </w:rPr>
        <w:t xml:space="preserve">, Pak </w:t>
      </w:r>
      <w:r w:rsidR="00181477">
        <w:rPr>
          <w:lang w:val="en-US"/>
        </w:rPr>
        <w:t>Roni</w:t>
      </w:r>
      <w:r>
        <w:rPr>
          <w:lang w:val="en-US"/>
        </w:rPr>
        <w:t>?”</w:t>
      </w:r>
    </w:p>
    <w:p w:rsidR="00381B42" w:rsidRDefault="00381B42" w:rsidP="006A715C">
      <w:pPr>
        <w:pStyle w:val="listheading4"/>
        <w:numPr>
          <w:ilvl w:val="0"/>
          <w:numId w:val="0"/>
        </w:numPr>
        <w:ind w:left="1276"/>
        <w:rPr>
          <w:lang w:val="en-US"/>
        </w:rPr>
      </w:pPr>
      <w:r>
        <w:rPr>
          <w:lang w:val="en-US"/>
        </w:rPr>
        <w:t xml:space="preserve">J </w:t>
      </w:r>
      <w:r>
        <w:rPr>
          <w:lang w:val="en-US"/>
        </w:rPr>
        <w:tab/>
        <w:t xml:space="preserve">: </w:t>
      </w:r>
      <w:r>
        <w:rPr>
          <w:lang w:val="en-US"/>
        </w:rPr>
        <w:tab/>
        <w:t>“</w:t>
      </w:r>
      <w:r w:rsidR="00181477">
        <w:rPr>
          <w:lang w:val="en-US"/>
        </w:rPr>
        <w:t>Baik Pak.</w:t>
      </w:r>
      <w:r>
        <w:rPr>
          <w:lang w:val="en-US"/>
        </w:rPr>
        <w:t>”</w:t>
      </w:r>
    </w:p>
    <w:p w:rsidR="00181477" w:rsidRDefault="00181477" w:rsidP="006A715C">
      <w:pPr>
        <w:pStyle w:val="listheading4"/>
        <w:numPr>
          <w:ilvl w:val="0"/>
          <w:numId w:val="0"/>
        </w:numPr>
        <w:ind w:left="1276"/>
        <w:rPr>
          <w:lang w:val="en-US"/>
        </w:rPr>
      </w:pPr>
      <w:r>
        <w:rPr>
          <w:lang w:val="en-US"/>
        </w:rPr>
        <w:t>T</w:t>
      </w:r>
      <w:r>
        <w:rPr>
          <w:lang w:val="en-US"/>
        </w:rPr>
        <w:tab/>
        <w:t>:</w:t>
      </w:r>
      <w:r>
        <w:rPr>
          <w:lang w:val="en-US"/>
        </w:rPr>
        <w:tab/>
        <w:t>“Boleh ngrepotin waktunya sebentar?”</w:t>
      </w:r>
    </w:p>
    <w:p w:rsidR="00F60C58" w:rsidRDefault="00F60C58" w:rsidP="006A715C">
      <w:pPr>
        <w:pStyle w:val="listheading4"/>
        <w:numPr>
          <w:ilvl w:val="0"/>
          <w:numId w:val="0"/>
        </w:numPr>
        <w:ind w:left="1276"/>
        <w:rPr>
          <w:lang w:val="en-US"/>
        </w:rPr>
      </w:pPr>
      <w:r>
        <w:rPr>
          <w:lang w:val="en-US"/>
        </w:rPr>
        <w:t>J</w:t>
      </w:r>
      <w:r>
        <w:rPr>
          <w:lang w:val="en-US"/>
        </w:rPr>
        <w:tab/>
        <w:t>:</w:t>
      </w:r>
      <w:r>
        <w:rPr>
          <w:lang w:val="en-US"/>
        </w:rPr>
        <w:tab/>
        <w:t>“Boleh-boleh. Lagi nggak sibuk kok.”</w:t>
      </w:r>
    </w:p>
    <w:p w:rsidR="00F60C58" w:rsidRDefault="003719B4" w:rsidP="006A715C">
      <w:pPr>
        <w:pStyle w:val="listheading4"/>
        <w:numPr>
          <w:ilvl w:val="0"/>
          <w:numId w:val="0"/>
        </w:numPr>
        <w:ind w:left="1276"/>
        <w:rPr>
          <w:lang w:val="en-US"/>
        </w:rPr>
      </w:pPr>
      <w:r>
        <w:rPr>
          <w:lang w:val="en-US"/>
        </w:rPr>
        <w:t>T</w:t>
      </w:r>
      <w:r>
        <w:rPr>
          <w:lang w:val="en-US"/>
        </w:rPr>
        <w:tab/>
        <w:t>:</w:t>
      </w:r>
      <w:r>
        <w:rPr>
          <w:lang w:val="en-US"/>
        </w:rPr>
        <w:tab/>
        <w:t>“Sedang melakukan apa nih pak?”</w:t>
      </w:r>
    </w:p>
    <w:p w:rsidR="003719B4" w:rsidRDefault="003719B4" w:rsidP="006A715C">
      <w:pPr>
        <w:pStyle w:val="listheading4"/>
        <w:numPr>
          <w:ilvl w:val="0"/>
          <w:numId w:val="0"/>
        </w:numPr>
        <w:ind w:left="1276"/>
        <w:rPr>
          <w:lang w:val="en-US"/>
        </w:rPr>
      </w:pPr>
      <w:r>
        <w:rPr>
          <w:lang w:val="en-US"/>
        </w:rPr>
        <w:lastRenderedPageBreak/>
        <w:t>J</w:t>
      </w:r>
      <w:r>
        <w:rPr>
          <w:lang w:val="en-US"/>
        </w:rPr>
        <w:tab/>
        <w:t>:</w:t>
      </w:r>
      <w:r>
        <w:rPr>
          <w:lang w:val="en-US"/>
        </w:rPr>
        <w:tab/>
        <w:t>“Ini sedang membuat desain barang baru yang nantinya akan dibuat dan diproduksi oleh team produksi.”</w:t>
      </w:r>
    </w:p>
    <w:p w:rsidR="003719B4" w:rsidRDefault="008F13B4" w:rsidP="006A715C">
      <w:pPr>
        <w:pStyle w:val="listheading4"/>
        <w:numPr>
          <w:ilvl w:val="0"/>
          <w:numId w:val="0"/>
        </w:numPr>
        <w:ind w:left="1276"/>
        <w:rPr>
          <w:lang w:val="en-US"/>
        </w:rPr>
      </w:pPr>
      <w:r>
        <w:rPr>
          <w:lang w:val="en-US"/>
        </w:rPr>
        <w:t>T</w:t>
      </w:r>
      <w:r>
        <w:rPr>
          <w:lang w:val="en-US"/>
        </w:rPr>
        <w:tab/>
        <w:t>:</w:t>
      </w:r>
      <w:r>
        <w:rPr>
          <w:lang w:val="en-US"/>
        </w:rPr>
        <w:tab/>
        <w:t>“Wah ini desain untuk produk baru Pak?”</w:t>
      </w:r>
    </w:p>
    <w:p w:rsidR="008F13B4" w:rsidRDefault="008F13B4" w:rsidP="006A715C">
      <w:pPr>
        <w:pStyle w:val="listheading4"/>
        <w:numPr>
          <w:ilvl w:val="0"/>
          <w:numId w:val="0"/>
        </w:numPr>
        <w:ind w:left="1276"/>
        <w:rPr>
          <w:lang w:val="en-US"/>
        </w:rPr>
      </w:pPr>
      <w:r>
        <w:rPr>
          <w:lang w:val="en-US"/>
        </w:rPr>
        <w:t>J</w:t>
      </w:r>
      <w:r>
        <w:rPr>
          <w:lang w:val="en-US"/>
        </w:rPr>
        <w:tab/>
        <w:t>:</w:t>
      </w:r>
      <w:r>
        <w:rPr>
          <w:lang w:val="en-US"/>
        </w:rPr>
        <w:tab/>
        <w:t xml:space="preserve">“Iya, tapi ini belum </w:t>
      </w:r>
      <w:r w:rsidRPr="008F13B4">
        <w:rPr>
          <w:i/>
          <w:lang w:val="en-US"/>
        </w:rPr>
        <w:t>release</w:t>
      </w:r>
      <w:r>
        <w:rPr>
          <w:lang w:val="en-US"/>
        </w:rPr>
        <w:t>, masih dalam tahap uji coba.”</w:t>
      </w:r>
    </w:p>
    <w:p w:rsidR="00934BF3" w:rsidRDefault="00934BF3" w:rsidP="006A715C">
      <w:pPr>
        <w:pStyle w:val="listheading4"/>
        <w:numPr>
          <w:ilvl w:val="0"/>
          <w:numId w:val="0"/>
        </w:numPr>
        <w:ind w:left="1276"/>
        <w:rPr>
          <w:lang w:val="en-US"/>
        </w:rPr>
      </w:pPr>
      <w:r>
        <w:rPr>
          <w:lang w:val="en-US"/>
        </w:rPr>
        <w:t>T</w:t>
      </w:r>
      <w:r>
        <w:rPr>
          <w:lang w:val="en-US"/>
        </w:rPr>
        <w:tab/>
        <w:t>:</w:t>
      </w:r>
      <w:r>
        <w:rPr>
          <w:lang w:val="en-US"/>
        </w:rPr>
        <w:tab/>
        <w:t>“Berarti ini butuh sparepart juga ya pak?”</w:t>
      </w:r>
    </w:p>
    <w:p w:rsidR="00934BF3" w:rsidRDefault="00934BF3" w:rsidP="006A715C">
      <w:pPr>
        <w:pStyle w:val="listheading4"/>
        <w:numPr>
          <w:ilvl w:val="0"/>
          <w:numId w:val="0"/>
        </w:numPr>
        <w:ind w:left="1276"/>
        <w:rPr>
          <w:lang w:val="en-US"/>
        </w:rPr>
      </w:pPr>
      <w:r>
        <w:rPr>
          <w:lang w:val="en-US"/>
        </w:rPr>
        <w:t>J</w:t>
      </w:r>
      <w:r>
        <w:rPr>
          <w:lang w:val="en-US"/>
        </w:rPr>
        <w:tab/>
        <w:t>:</w:t>
      </w:r>
      <w:r>
        <w:rPr>
          <w:lang w:val="en-US"/>
        </w:rPr>
        <w:tab/>
        <w:t>“</w:t>
      </w:r>
      <w:r w:rsidR="00C34DBD">
        <w:rPr>
          <w:lang w:val="en-US"/>
        </w:rPr>
        <w:t xml:space="preserve">Wah iya. Cuman beberapa mendapatkan </w:t>
      </w:r>
      <w:r w:rsidR="00935A0C" w:rsidRPr="00935A0C">
        <w:rPr>
          <w:i/>
          <w:lang w:val="en-US"/>
        </w:rPr>
        <w:t>sample</w:t>
      </w:r>
      <w:r w:rsidR="00935A0C">
        <w:rPr>
          <w:lang w:val="en-US"/>
        </w:rPr>
        <w:t xml:space="preserve"> barang dari vendor secara langsung. Apabila produk ini akan di produksi secara banyak, barulah mulai melakukan pembelian sparepart ke vendor tersebut.</w:t>
      </w:r>
      <w:r>
        <w:rPr>
          <w:lang w:val="en-US"/>
        </w:rPr>
        <w:t>”</w:t>
      </w:r>
    </w:p>
    <w:p w:rsidR="00C34DBD" w:rsidRDefault="00C34DBD" w:rsidP="006A715C">
      <w:pPr>
        <w:pStyle w:val="listheading4"/>
        <w:numPr>
          <w:ilvl w:val="0"/>
          <w:numId w:val="0"/>
        </w:numPr>
        <w:ind w:left="1276"/>
        <w:rPr>
          <w:lang w:val="en-US"/>
        </w:rPr>
      </w:pPr>
      <w:r>
        <w:rPr>
          <w:lang w:val="en-US"/>
        </w:rPr>
        <w:t>T</w:t>
      </w:r>
      <w:r>
        <w:rPr>
          <w:lang w:val="en-US"/>
        </w:rPr>
        <w:tab/>
        <w:t xml:space="preserve">: </w:t>
      </w:r>
      <w:r w:rsidR="00CC3677">
        <w:rPr>
          <w:lang w:val="en-US"/>
        </w:rPr>
        <w:tab/>
        <w:t xml:space="preserve">“O…, jadi ada barang </w:t>
      </w:r>
      <w:r w:rsidR="00CC3677" w:rsidRPr="00CC3677">
        <w:rPr>
          <w:i/>
          <w:lang w:val="en-US"/>
        </w:rPr>
        <w:t>sample</w:t>
      </w:r>
      <w:r w:rsidR="00CC3677">
        <w:rPr>
          <w:lang w:val="en-US"/>
        </w:rPr>
        <w:t xml:space="preserve"> juga ya? Lalu dimana penyimpanan barang-barang sample tersebut?”</w:t>
      </w:r>
    </w:p>
    <w:p w:rsidR="00CC3677" w:rsidRDefault="00CC3677" w:rsidP="006A715C">
      <w:pPr>
        <w:pStyle w:val="listheading4"/>
        <w:numPr>
          <w:ilvl w:val="0"/>
          <w:numId w:val="0"/>
        </w:numPr>
        <w:ind w:left="1276"/>
        <w:rPr>
          <w:lang w:val="en-US"/>
        </w:rPr>
      </w:pPr>
      <w:r>
        <w:rPr>
          <w:lang w:val="en-US"/>
        </w:rPr>
        <w:t>J</w:t>
      </w:r>
      <w:r>
        <w:rPr>
          <w:lang w:val="en-US"/>
        </w:rPr>
        <w:tab/>
        <w:t>:</w:t>
      </w:r>
      <w:r>
        <w:rPr>
          <w:lang w:val="en-US"/>
        </w:rPr>
        <w:tab/>
        <w:t xml:space="preserve">“Karena masih </w:t>
      </w:r>
      <w:r w:rsidRPr="00CC3677">
        <w:rPr>
          <w:i/>
          <w:lang w:val="en-US"/>
        </w:rPr>
        <w:t>sample</w:t>
      </w:r>
      <w:r>
        <w:rPr>
          <w:lang w:val="en-US"/>
        </w:rPr>
        <w:t xml:space="preserve"> (contoh) dan jumlahnya tidak banyak, maka barang masih di simpan secara internal bagian desain.”</w:t>
      </w:r>
    </w:p>
    <w:p w:rsidR="00925CAC" w:rsidRDefault="00925CAC" w:rsidP="006A715C">
      <w:pPr>
        <w:pStyle w:val="listheading4"/>
        <w:numPr>
          <w:ilvl w:val="0"/>
          <w:numId w:val="0"/>
        </w:numPr>
        <w:ind w:left="1276"/>
        <w:rPr>
          <w:lang w:val="en-US"/>
        </w:rPr>
      </w:pPr>
      <w:r>
        <w:rPr>
          <w:lang w:val="en-US"/>
        </w:rPr>
        <w:t>T</w:t>
      </w:r>
      <w:r>
        <w:rPr>
          <w:lang w:val="en-US"/>
        </w:rPr>
        <w:tab/>
        <w:t>:</w:t>
      </w:r>
      <w:r>
        <w:rPr>
          <w:lang w:val="en-US"/>
        </w:rPr>
        <w:tab/>
        <w:t>“Begitu ya. Artinya barang barang ini juga di kelola sendiri ya, tidak di satukan oleh sistem dan di atur dan di kelola oleh seseorang menggunakan sistem?”</w:t>
      </w:r>
    </w:p>
    <w:p w:rsidR="00925CAC" w:rsidRDefault="00925CAC" w:rsidP="006A715C">
      <w:pPr>
        <w:pStyle w:val="listheading4"/>
        <w:numPr>
          <w:ilvl w:val="0"/>
          <w:numId w:val="0"/>
        </w:numPr>
        <w:ind w:left="1276"/>
        <w:rPr>
          <w:lang w:val="en-US"/>
        </w:rPr>
      </w:pPr>
      <w:r>
        <w:rPr>
          <w:lang w:val="en-US"/>
        </w:rPr>
        <w:t>J</w:t>
      </w:r>
      <w:r>
        <w:rPr>
          <w:lang w:val="en-US"/>
        </w:rPr>
        <w:tab/>
        <w:t>:</w:t>
      </w:r>
      <w:r>
        <w:rPr>
          <w:lang w:val="en-US"/>
        </w:rPr>
        <w:tab/>
        <w:t>“Belum itu. Selama ini belum ada sistem di PT. DBE yang melakukan hal tersebut.”</w:t>
      </w:r>
    </w:p>
    <w:p w:rsidR="00BE1EA8" w:rsidRDefault="00BE1EA8" w:rsidP="006A715C">
      <w:pPr>
        <w:pStyle w:val="listheading4"/>
        <w:numPr>
          <w:ilvl w:val="0"/>
          <w:numId w:val="0"/>
        </w:numPr>
        <w:ind w:left="1276"/>
        <w:rPr>
          <w:lang w:val="en-US"/>
        </w:rPr>
      </w:pPr>
      <w:r>
        <w:rPr>
          <w:lang w:val="en-US"/>
        </w:rPr>
        <w:t>T</w:t>
      </w:r>
      <w:r>
        <w:rPr>
          <w:lang w:val="en-US"/>
        </w:rPr>
        <w:tab/>
        <w:t>:</w:t>
      </w:r>
      <w:r>
        <w:rPr>
          <w:lang w:val="en-US"/>
        </w:rPr>
        <w:tab/>
        <w:t>“Oklah Pak Roni. Terimakasih informasinya.”</w:t>
      </w:r>
    </w:p>
    <w:p w:rsidR="00BE1EA8" w:rsidRDefault="00BE1EA8" w:rsidP="006A715C">
      <w:pPr>
        <w:pStyle w:val="listheading4"/>
        <w:numPr>
          <w:ilvl w:val="0"/>
          <w:numId w:val="0"/>
        </w:numPr>
        <w:ind w:left="1276"/>
        <w:rPr>
          <w:lang w:val="en-US"/>
        </w:rPr>
      </w:pPr>
      <w:r>
        <w:rPr>
          <w:lang w:val="en-US"/>
        </w:rPr>
        <w:t>J</w:t>
      </w:r>
      <w:r>
        <w:rPr>
          <w:lang w:val="en-US"/>
        </w:rPr>
        <w:tab/>
        <w:t>:</w:t>
      </w:r>
      <w:r>
        <w:rPr>
          <w:lang w:val="en-US"/>
        </w:rPr>
        <w:tab/>
        <w:t>“Ok, sama-sama.”</w:t>
      </w:r>
    </w:p>
    <w:p w:rsidR="00CC3677" w:rsidRDefault="00CC3677" w:rsidP="006A715C">
      <w:pPr>
        <w:pStyle w:val="listheading4"/>
        <w:numPr>
          <w:ilvl w:val="0"/>
          <w:numId w:val="0"/>
        </w:numPr>
        <w:ind w:left="1276"/>
        <w:rPr>
          <w:lang w:val="en-US"/>
        </w:rPr>
      </w:pPr>
    </w:p>
    <w:p w:rsidR="00181477" w:rsidRDefault="00181477" w:rsidP="006A715C">
      <w:pPr>
        <w:pStyle w:val="listheading4"/>
        <w:numPr>
          <w:ilvl w:val="0"/>
          <w:numId w:val="0"/>
        </w:numPr>
        <w:ind w:left="1276"/>
        <w:rPr>
          <w:lang w:val="en-US"/>
        </w:rPr>
      </w:pPr>
    </w:p>
    <w:p w:rsidR="00381B42" w:rsidRPr="00381B42" w:rsidRDefault="00381B42" w:rsidP="00381B42">
      <w:pPr>
        <w:rPr>
          <w:lang w:val="en-US"/>
        </w:rPr>
      </w:pPr>
    </w:p>
    <w:p w:rsidR="008F2058" w:rsidRPr="008F2058" w:rsidRDefault="008F2058" w:rsidP="008F2058">
      <w:pPr>
        <w:rPr>
          <w:lang w:val="en-US"/>
        </w:rPr>
      </w:pPr>
    </w:p>
    <w:p w:rsidR="00C01982" w:rsidRPr="00650E97" w:rsidRDefault="00C01982" w:rsidP="00650E97">
      <w:pPr>
        <w:pStyle w:val="Heading1"/>
        <w:rPr>
          <w:rFonts w:cs="Times New Roman"/>
          <w:szCs w:val="24"/>
          <w:lang w:val="en-US"/>
        </w:rPr>
      </w:pPr>
    </w:p>
    <w:p w:rsidR="00C01982" w:rsidRPr="00650E97" w:rsidRDefault="00C01982" w:rsidP="00650E97">
      <w:pPr>
        <w:rPr>
          <w:szCs w:val="24"/>
          <w:lang w:val="en-US"/>
        </w:rPr>
      </w:pPr>
    </w:p>
    <w:p w:rsidR="00DB4524" w:rsidRPr="00650E97" w:rsidRDefault="00DB4524" w:rsidP="00650E97">
      <w:pPr>
        <w:rPr>
          <w:szCs w:val="24"/>
          <w:lang w:val="en-US"/>
        </w:rPr>
      </w:pPr>
    </w:p>
    <w:p w:rsidR="008063A5" w:rsidRPr="00650E97" w:rsidRDefault="008063A5" w:rsidP="00650E97">
      <w:pPr>
        <w:rPr>
          <w:szCs w:val="24"/>
          <w:lang w:val="en-US"/>
        </w:rPr>
      </w:pPr>
    </w:p>
    <w:sectPr w:rsidR="008063A5" w:rsidRPr="00650E97" w:rsidSect="00B67E20">
      <w:type w:val="evenPage"/>
      <w:pgSz w:w="11906" w:h="16838"/>
      <w:pgMar w:top="2268"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59AD" w:rsidRPr="00133F71" w:rsidRDefault="007359AD" w:rsidP="006A715C">
      <w:pPr>
        <w:pStyle w:val="ListParagraph"/>
        <w:rPr>
          <w:rFonts w:ascii="Calibri" w:hAnsi="Calibri"/>
        </w:rPr>
      </w:pPr>
      <w:r>
        <w:separator/>
      </w:r>
    </w:p>
  </w:endnote>
  <w:endnote w:type="continuationSeparator" w:id="0">
    <w:p w:rsidR="007359AD" w:rsidRPr="00133F71" w:rsidRDefault="007359AD" w:rsidP="006A715C">
      <w:pPr>
        <w:pStyle w:val="ListParagraph"/>
        <w:rPr>
          <w:rFonts w:ascii="Calibri" w:hAnsi="Calibri"/>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E15" w:rsidRDefault="002E1E15" w:rsidP="00CA1B5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E15" w:rsidRDefault="002E1E15">
    <w:pPr>
      <w:pStyle w:val="Footer"/>
      <w:jc w:val="center"/>
    </w:pPr>
  </w:p>
  <w:p w:rsidR="002E1E15" w:rsidRDefault="002E1E1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6266638"/>
      <w:docPartObj>
        <w:docPartGallery w:val="Page Numbers (Bottom of Page)"/>
        <w:docPartUnique/>
      </w:docPartObj>
    </w:sdtPr>
    <w:sdtEndPr>
      <w:rPr>
        <w:noProof/>
      </w:rPr>
    </w:sdtEndPr>
    <w:sdtContent>
      <w:p w:rsidR="002E1E15" w:rsidRDefault="002E1E15">
        <w:pPr>
          <w:pStyle w:val="Footer"/>
          <w:jc w:val="center"/>
        </w:pPr>
        <w:r w:rsidRPr="00DD143B">
          <w:fldChar w:fldCharType="begin"/>
        </w:r>
        <w:r w:rsidRPr="00DD143B">
          <w:instrText xml:space="preserve"> PAGE   \* MERGEFORMAT </w:instrText>
        </w:r>
        <w:r w:rsidRPr="00DD143B">
          <w:fldChar w:fldCharType="separate"/>
        </w:r>
        <w:r w:rsidR="007D6907">
          <w:rPr>
            <w:noProof/>
          </w:rPr>
          <w:t>2</w:t>
        </w:r>
        <w:r w:rsidRPr="00DD143B">
          <w:rPr>
            <w:noProof/>
          </w:rPr>
          <w:fldChar w:fldCharType="end"/>
        </w:r>
      </w:p>
    </w:sdtContent>
  </w:sdt>
  <w:p w:rsidR="002E1E15" w:rsidRDefault="002E1E1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59AD" w:rsidRPr="00133F71" w:rsidRDefault="007359AD" w:rsidP="006A715C">
      <w:pPr>
        <w:pStyle w:val="ListParagraph"/>
        <w:rPr>
          <w:rFonts w:ascii="Calibri" w:hAnsi="Calibri"/>
        </w:rPr>
      </w:pPr>
      <w:r>
        <w:separator/>
      </w:r>
    </w:p>
  </w:footnote>
  <w:footnote w:type="continuationSeparator" w:id="0">
    <w:p w:rsidR="007359AD" w:rsidRPr="00133F71" w:rsidRDefault="007359AD" w:rsidP="006A715C">
      <w:pPr>
        <w:pStyle w:val="ListParagraph"/>
        <w:rPr>
          <w:rFonts w:ascii="Calibri" w:hAnsi="Calibri"/>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3365383"/>
      <w:docPartObj>
        <w:docPartGallery w:val="Page Numbers (Top of Page)"/>
        <w:docPartUnique/>
      </w:docPartObj>
    </w:sdtPr>
    <w:sdtEndPr>
      <w:rPr>
        <w:noProof/>
      </w:rPr>
    </w:sdtEndPr>
    <w:sdtContent>
      <w:p w:rsidR="00DD143B" w:rsidRDefault="00DD143B">
        <w:pPr>
          <w:pStyle w:val="Header"/>
          <w:jc w:val="right"/>
        </w:pPr>
        <w:r>
          <w:fldChar w:fldCharType="begin"/>
        </w:r>
        <w:r>
          <w:instrText xml:space="preserve"> PAGE   \* MERGEFORMAT </w:instrText>
        </w:r>
        <w:r>
          <w:fldChar w:fldCharType="separate"/>
        </w:r>
        <w:r w:rsidR="007D6907">
          <w:rPr>
            <w:noProof/>
          </w:rPr>
          <w:t>5</w:t>
        </w:r>
        <w:r>
          <w:rPr>
            <w:noProof/>
          </w:rPr>
          <w:fldChar w:fldCharType="end"/>
        </w:r>
      </w:p>
    </w:sdtContent>
  </w:sdt>
  <w:p w:rsidR="002E1E15" w:rsidRDefault="002E1E1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E1E15" w:rsidRDefault="002E1E15">
    <w:pPr>
      <w:pStyle w:val="Header"/>
      <w:jc w:val="right"/>
    </w:pPr>
  </w:p>
  <w:p w:rsidR="002E1E15" w:rsidRDefault="002E1E1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0B3889"/>
    <w:multiLevelType w:val="hybridMultilevel"/>
    <w:tmpl w:val="5E3EC7AA"/>
    <w:lvl w:ilvl="0" w:tplc="78C46640">
      <w:start w:val="1"/>
      <w:numFmt w:val="lowerLetter"/>
      <w:lvlText w:val="%1."/>
      <w:lvlJc w:val="left"/>
      <w:pPr>
        <w:ind w:left="1429" w:hanging="360"/>
      </w:pPr>
      <w:rPr>
        <w:rFonts w:hint="default"/>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19E7B02"/>
    <w:multiLevelType w:val="hybridMultilevel"/>
    <w:tmpl w:val="AE06A66E"/>
    <w:lvl w:ilvl="0" w:tplc="796C8F0E">
      <w:start w:val="1"/>
      <w:numFmt w:val="decimal"/>
      <w:pStyle w:val="Heading4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E72AAF"/>
    <w:multiLevelType w:val="hybridMultilevel"/>
    <w:tmpl w:val="6F6AD82E"/>
    <w:lvl w:ilvl="0" w:tplc="F9F6F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A835FD"/>
    <w:multiLevelType w:val="hybridMultilevel"/>
    <w:tmpl w:val="33A2237C"/>
    <w:lvl w:ilvl="0" w:tplc="9FC60B02">
      <w:start w:val="1"/>
      <w:numFmt w:val="upperLetter"/>
      <w:pStyle w:val="Heading2"/>
      <w:lvlText w:val="%1."/>
      <w:lvlJc w:val="left"/>
      <w:pPr>
        <w:ind w:left="360" w:hanging="360"/>
      </w:pPr>
      <w:rPr>
        <w:rFonts w:ascii="Times New Roman" w:eastAsia="Times New Roman" w:hAnsi="Times New Roman" w:cs="Times New Roman" w:hint="default"/>
      </w:rPr>
    </w:lvl>
    <w:lvl w:ilvl="1" w:tplc="73AC0CF0">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7910E7"/>
    <w:multiLevelType w:val="hybridMultilevel"/>
    <w:tmpl w:val="459C07C0"/>
    <w:lvl w:ilvl="0" w:tplc="B71E87F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nsid w:val="2FCF4EB1"/>
    <w:multiLevelType w:val="hybridMultilevel"/>
    <w:tmpl w:val="6512ECB8"/>
    <w:lvl w:ilvl="0" w:tplc="95A68652">
      <w:start w:val="1"/>
      <w:numFmt w:val="decimal"/>
      <w:pStyle w:val="Heading3"/>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CE00F6E"/>
    <w:multiLevelType w:val="hybridMultilevel"/>
    <w:tmpl w:val="1DE8A076"/>
    <w:lvl w:ilvl="0" w:tplc="403A74B4">
      <w:start w:val="1"/>
      <w:numFmt w:val="lowerLetter"/>
      <w:pStyle w:val="listheading4"/>
      <w:lvlText w:val="%1."/>
      <w:lvlJc w:val="left"/>
      <w:pPr>
        <w:ind w:left="1070" w:hanging="360"/>
      </w:pPr>
      <w:rPr>
        <w:rFonts w:cs="Times New Roman"/>
      </w:rPr>
    </w:lvl>
    <w:lvl w:ilvl="1" w:tplc="04090019">
      <w:start w:val="1"/>
      <w:numFmt w:val="lowerLetter"/>
      <w:lvlText w:val="%2."/>
      <w:lvlJc w:val="left"/>
      <w:pPr>
        <w:ind w:left="1659" w:hanging="360"/>
      </w:pPr>
    </w:lvl>
    <w:lvl w:ilvl="2" w:tplc="0409001B" w:tentative="1">
      <w:start w:val="1"/>
      <w:numFmt w:val="lowerRoman"/>
      <w:lvlText w:val="%3."/>
      <w:lvlJc w:val="right"/>
      <w:pPr>
        <w:ind w:left="2379" w:hanging="180"/>
      </w:pPr>
    </w:lvl>
    <w:lvl w:ilvl="3" w:tplc="0409000F" w:tentative="1">
      <w:start w:val="1"/>
      <w:numFmt w:val="decimal"/>
      <w:lvlText w:val="%4."/>
      <w:lvlJc w:val="left"/>
      <w:pPr>
        <w:ind w:left="3099" w:hanging="360"/>
      </w:pPr>
    </w:lvl>
    <w:lvl w:ilvl="4" w:tplc="04090019" w:tentative="1">
      <w:start w:val="1"/>
      <w:numFmt w:val="lowerLetter"/>
      <w:lvlText w:val="%5."/>
      <w:lvlJc w:val="left"/>
      <w:pPr>
        <w:ind w:left="3819" w:hanging="360"/>
      </w:pPr>
    </w:lvl>
    <w:lvl w:ilvl="5" w:tplc="0409001B" w:tentative="1">
      <w:start w:val="1"/>
      <w:numFmt w:val="lowerRoman"/>
      <w:lvlText w:val="%6."/>
      <w:lvlJc w:val="right"/>
      <w:pPr>
        <w:ind w:left="4539" w:hanging="180"/>
      </w:pPr>
    </w:lvl>
    <w:lvl w:ilvl="6" w:tplc="0409000F" w:tentative="1">
      <w:start w:val="1"/>
      <w:numFmt w:val="decimal"/>
      <w:lvlText w:val="%7."/>
      <w:lvlJc w:val="left"/>
      <w:pPr>
        <w:ind w:left="5259" w:hanging="360"/>
      </w:pPr>
    </w:lvl>
    <w:lvl w:ilvl="7" w:tplc="04090019" w:tentative="1">
      <w:start w:val="1"/>
      <w:numFmt w:val="lowerLetter"/>
      <w:lvlText w:val="%8."/>
      <w:lvlJc w:val="left"/>
      <w:pPr>
        <w:ind w:left="5979" w:hanging="360"/>
      </w:pPr>
    </w:lvl>
    <w:lvl w:ilvl="8" w:tplc="0409001B" w:tentative="1">
      <w:start w:val="1"/>
      <w:numFmt w:val="lowerRoman"/>
      <w:lvlText w:val="%9."/>
      <w:lvlJc w:val="right"/>
      <w:pPr>
        <w:ind w:left="6699" w:hanging="180"/>
      </w:pPr>
    </w:lvl>
  </w:abstractNum>
  <w:abstractNum w:abstractNumId="11">
    <w:nsid w:val="41FD5855"/>
    <w:multiLevelType w:val="hybridMultilevel"/>
    <w:tmpl w:val="F8ACA35C"/>
    <w:lvl w:ilvl="0" w:tplc="0409000F">
      <w:start w:val="1"/>
      <w:numFmt w:val="decimal"/>
      <w:lvlText w:val="%1."/>
      <w:lvlJc w:val="left"/>
      <w:pPr>
        <w:ind w:left="1400" w:hanging="360"/>
      </w:p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2">
    <w:nsid w:val="55BD7037"/>
    <w:multiLevelType w:val="hybridMultilevel"/>
    <w:tmpl w:val="D91EDCBE"/>
    <w:lvl w:ilvl="0" w:tplc="DD48B178">
      <w:start w:val="1"/>
      <w:numFmt w:val="lowerLetter"/>
      <w:pStyle w:val="ListParagraph"/>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A07093A"/>
    <w:multiLevelType w:val="hybridMultilevel"/>
    <w:tmpl w:val="4374121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55A7615"/>
    <w:multiLevelType w:val="hybridMultilevel"/>
    <w:tmpl w:val="9D46175A"/>
    <w:lvl w:ilvl="0" w:tplc="6FC8E57A">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67655430"/>
    <w:multiLevelType w:val="hybridMultilevel"/>
    <w:tmpl w:val="EA36BE9A"/>
    <w:lvl w:ilvl="0" w:tplc="4476D4CA">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7">
    <w:nsid w:val="6D290A67"/>
    <w:multiLevelType w:val="hybridMultilevel"/>
    <w:tmpl w:val="BF8CD45A"/>
    <w:lvl w:ilvl="0" w:tplc="0C744374">
      <w:start w:val="1"/>
      <w:numFmt w:val="decimal"/>
      <w:pStyle w:val="listi"/>
      <w:lvlText w:val="%1."/>
      <w:lvlJc w:val="left"/>
      <w:pPr>
        <w:ind w:left="108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73FA0E81"/>
    <w:multiLevelType w:val="hybridMultilevel"/>
    <w:tmpl w:val="5366CAE0"/>
    <w:lvl w:ilvl="0" w:tplc="995A84A4">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9">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5"/>
    <w:lvlOverride w:ilvl="0">
      <w:startOverride w:val="1"/>
    </w:lvlOverride>
  </w:num>
  <w:num w:numId="3">
    <w:abstractNumId w:val="15"/>
    <w:lvlOverride w:ilvl="0">
      <w:startOverride w:val="1"/>
    </w:lvlOverride>
  </w:num>
  <w:num w:numId="4">
    <w:abstractNumId w:val="14"/>
  </w:num>
  <w:num w:numId="5">
    <w:abstractNumId w:val="9"/>
  </w:num>
  <w:num w:numId="6">
    <w:abstractNumId w:val="3"/>
  </w:num>
  <w:num w:numId="7">
    <w:abstractNumId w:val="5"/>
  </w:num>
  <w:num w:numId="8">
    <w:abstractNumId w:val="6"/>
  </w:num>
  <w:num w:numId="9">
    <w:abstractNumId w:val="19"/>
  </w:num>
  <w:num w:numId="10">
    <w:abstractNumId w:val="1"/>
  </w:num>
  <w:num w:numId="11">
    <w:abstractNumId w:val="8"/>
  </w:num>
  <w:num w:numId="12">
    <w:abstractNumId w:val="0"/>
  </w:num>
  <w:num w:numId="13">
    <w:abstractNumId w:val="16"/>
  </w:num>
  <w:num w:numId="14">
    <w:abstractNumId w:val="2"/>
  </w:num>
  <w:num w:numId="15">
    <w:abstractNumId w:val="4"/>
  </w:num>
  <w:num w:numId="16">
    <w:abstractNumId w:val="4"/>
    <w:lvlOverride w:ilvl="0">
      <w:startOverride w:val="1"/>
    </w:lvlOverride>
  </w:num>
  <w:num w:numId="17">
    <w:abstractNumId w:val="17"/>
  </w:num>
  <w:num w:numId="18">
    <w:abstractNumId w:val="10"/>
  </w:num>
  <w:num w:numId="19">
    <w:abstractNumId w:val="10"/>
    <w:lvlOverride w:ilvl="0">
      <w:startOverride w:val="1"/>
    </w:lvlOverride>
  </w:num>
  <w:num w:numId="20">
    <w:abstractNumId w:val="11"/>
  </w:num>
  <w:num w:numId="21">
    <w:abstractNumId w:val="13"/>
  </w:num>
  <w:num w:numId="22">
    <w:abstractNumId w:val="2"/>
    <w:lvlOverride w:ilvl="0">
      <w:startOverride w:val="1"/>
    </w:lvlOverride>
  </w:num>
  <w:num w:numId="23">
    <w:abstractNumId w:val="2"/>
    <w:lvlOverride w:ilvl="0">
      <w:startOverride w:val="1"/>
    </w:lvlOverride>
  </w:num>
  <w:num w:numId="24">
    <w:abstractNumId w:val="7"/>
  </w:num>
  <w:num w:numId="25">
    <w:abstractNumId w:val="7"/>
    <w:lvlOverride w:ilvl="0">
      <w:startOverride w:val="1"/>
    </w:lvlOverride>
  </w:num>
  <w:num w:numId="26">
    <w:abstractNumId w:val="4"/>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10"/>
    <w:lvlOverride w:ilvl="0">
      <w:startOverride w:val="1"/>
    </w:lvlOverride>
  </w:num>
  <w:num w:numId="30">
    <w:abstractNumId w:val="10"/>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12"/>
  </w:num>
  <w:num w:numId="34">
    <w:abstractNumId w:val="7"/>
    <w:lvlOverride w:ilvl="0">
      <w:startOverride w:val="1"/>
    </w:lvlOverride>
  </w:num>
  <w:num w:numId="35">
    <w:abstractNumId w:val="12"/>
    <w:lvlOverride w:ilvl="0">
      <w:startOverride w:val="1"/>
    </w:lvlOverride>
  </w:num>
  <w:num w:numId="36">
    <w:abstractNumId w:val="12"/>
    <w:lvlOverride w:ilvl="0">
      <w:startOverride w:val="1"/>
    </w:lvlOverride>
  </w:num>
  <w:num w:numId="37">
    <w:abstractNumId w:val="12"/>
    <w:lvlOverride w:ilvl="0">
      <w:startOverride w:val="1"/>
    </w:lvlOverride>
  </w:num>
  <w:num w:numId="38">
    <w:abstractNumId w:val="12"/>
    <w:lvlOverride w:ilvl="0">
      <w:startOverride w:val="1"/>
    </w:lvlOverride>
  </w:num>
  <w:num w:numId="39">
    <w:abstractNumId w:val="12"/>
    <w:lvlOverride w:ilvl="0">
      <w:startOverride w:val="1"/>
    </w:lvlOverride>
  </w:num>
  <w:num w:numId="40">
    <w:abstractNumId w:val="12"/>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12"/>
    <w:lvlOverride w:ilvl="0">
      <w:startOverride w:val="1"/>
    </w:lvlOverride>
  </w:num>
  <w:num w:numId="44">
    <w:abstractNumId w:val="7"/>
    <w:lvlOverride w:ilvl="0">
      <w:startOverride w:val="1"/>
    </w:lvlOverride>
  </w:num>
  <w:num w:numId="45">
    <w:abstractNumId w:val="7"/>
    <w:lvlOverride w:ilvl="0">
      <w:startOverride w:val="1"/>
    </w:lvlOverride>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hideSpellingErrors/>
  <w:defaultTabStop w:val="113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305"/>
    <w:rsid w:val="000000ED"/>
    <w:rsid w:val="00002140"/>
    <w:rsid w:val="00002A0A"/>
    <w:rsid w:val="00004F07"/>
    <w:rsid w:val="0000505E"/>
    <w:rsid w:val="0000583C"/>
    <w:rsid w:val="000066B3"/>
    <w:rsid w:val="00006CA4"/>
    <w:rsid w:val="0000704B"/>
    <w:rsid w:val="000076DA"/>
    <w:rsid w:val="00012099"/>
    <w:rsid w:val="00014088"/>
    <w:rsid w:val="00014F4E"/>
    <w:rsid w:val="0001620F"/>
    <w:rsid w:val="00016F28"/>
    <w:rsid w:val="000178C3"/>
    <w:rsid w:val="00021945"/>
    <w:rsid w:val="000221B1"/>
    <w:rsid w:val="00026A6F"/>
    <w:rsid w:val="000311E9"/>
    <w:rsid w:val="00031F14"/>
    <w:rsid w:val="000320FC"/>
    <w:rsid w:val="00032D36"/>
    <w:rsid w:val="00035C89"/>
    <w:rsid w:val="00036E67"/>
    <w:rsid w:val="00036FD4"/>
    <w:rsid w:val="00041010"/>
    <w:rsid w:val="0004186B"/>
    <w:rsid w:val="00043A72"/>
    <w:rsid w:val="00043CAE"/>
    <w:rsid w:val="00044472"/>
    <w:rsid w:val="00045091"/>
    <w:rsid w:val="00045A74"/>
    <w:rsid w:val="000461A0"/>
    <w:rsid w:val="00046F78"/>
    <w:rsid w:val="00051F85"/>
    <w:rsid w:val="0005292F"/>
    <w:rsid w:val="00054636"/>
    <w:rsid w:val="00056036"/>
    <w:rsid w:val="00056EFC"/>
    <w:rsid w:val="0005747A"/>
    <w:rsid w:val="00057F28"/>
    <w:rsid w:val="00060B2A"/>
    <w:rsid w:val="000614B1"/>
    <w:rsid w:val="00061CFA"/>
    <w:rsid w:val="00062AD9"/>
    <w:rsid w:val="00063254"/>
    <w:rsid w:val="00063512"/>
    <w:rsid w:val="00063B6D"/>
    <w:rsid w:val="00064845"/>
    <w:rsid w:val="00066B53"/>
    <w:rsid w:val="00067246"/>
    <w:rsid w:val="00070774"/>
    <w:rsid w:val="000710ED"/>
    <w:rsid w:val="00071B7C"/>
    <w:rsid w:val="00072D96"/>
    <w:rsid w:val="000750E0"/>
    <w:rsid w:val="00081A2E"/>
    <w:rsid w:val="00083A3C"/>
    <w:rsid w:val="00084FB4"/>
    <w:rsid w:val="00085270"/>
    <w:rsid w:val="00087ECB"/>
    <w:rsid w:val="00090C4D"/>
    <w:rsid w:val="00091859"/>
    <w:rsid w:val="000920FF"/>
    <w:rsid w:val="00092DDA"/>
    <w:rsid w:val="00093640"/>
    <w:rsid w:val="000943EE"/>
    <w:rsid w:val="00094816"/>
    <w:rsid w:val="00097657"/>
    <w:rsid w:val="000A0CC4"/>
    <w:rsid w:val="000A131B"/>
    <w:rsid w:val="000A204C"/>
    <w:rsid w:val="000A20CA"/>
    <w:rsid w:val="000A34DE"/>
    <w:rsid w:val="000A47B3"/>
    <w:rsid w:val="000A6E0E"/>
    <w:rsid w:val="000A741F"/>
    <w:rsid w:val="000A7468"/>
    <w:rsid w:val="000B16B9"/>
    <w:rsid w:val="000B1F40"/>
    <w:rsid w:val="000B2275"/>
    <w:rsid w:val="000B2AEA"/>
    <w:rsid w:val="000B3A52"/>
    <w:rsid w:val="000B61C6"/>
    <w:rsid w:val="000C4131"/>
    <w:rsid w:val="000C46A8"/>
    <w:rsid w:val="000C6EB9"/>
    <w:rsid w:val="000D5E02"/>
    <w:rsid w:val="000D62F4"/>
    <w:rsid w:val="000D659D"/>
    <w:rsid w:val="000D6FEB"/>
    <w:rsid w:val="000D7128"/>
    <w:rsid w:val="000E079F"/>
    <w:rsid w:val="000E2666"/>
    <w:rsid w:val="000E3663"/>
    <w:rsid w:val="000E4467"/>
    <w:rsid w:val="000E5727"/>
    <w:rsid w:val="000F1324"/>
    <w:rsid w:val="000F7856"/>
    <w:rsid w:val="000F7EEB"/>
    <w:rsid w:val="0010095B"/>
    <w:rsid w:val="00100F7C"/>
    <w:rsid w:val="0010264E"/>
    <w:rsid w:val="00103377"/>
    <w:rsid w:val="00106952"/>
    <w:rsid w:val="00107569"/>
    <w:rsid w:val="00110461"/>
    <w:rsid w:val="00110680"/>
    <w:rsid w:val="00110777"/>
    <w:rsid w:val="001120B5"/>
    <w:rsid w:val="00113B68"/>
    <w:rsid w:val="00115CE0"/>
    <w:rsid w:val="00116013"/>
    <w:rsid w:val="00117256"/>
    <w:rsid w:val="00121D11"/>
    <w:rsid w:val="0012277D"/>
    <w:rsid w:val="00122FC0"/>
    <w:rsid w:val="00126233"/>
    <w:rsid w:val="001263B4"/>
    <w:rsid w:val="00126E23"/>
    <w:rsid w:val="001320F8"/>
    <w:rsid w:val="00132342"/>
    <w:rsid w:val="001325C0"/>
    <w:rsid w:val="00132955"/>
    <w:rsid w:val="001330B4"/>
    <w:rsid w:val="00133F71"/>
    <w:rsid w:val="00135C70"/>
    <w:rsid w:val="00137B5C"/>
    <w:rsid w:val="001402BE"/>
    <w:rsid w:val="00140D80"/>
    <w:rsid w:val="00141404"/>
    <w:rsid w:val="0014312D"/>
    <w:rsid w:val="0014427C"/>
    <w:rsid w:val="0014429A"/>
    <w:rsid w:val="00145946"/>
    <w:rsid w:val="0014622F"/>
    <w:rsid w:val="00147059"/>
    <w:rsid w:val="00147776"/>
    <w:rsid w:val="00150516"/>
    <w:rsid w:val="0015217D"/>
    <w:rsid w:val="00155F78"/>
    <w:rsid w:val="001610DE"/>
    <w:rsid w:val="00161A35"/>
    <w:rsid w:val="0016273C"/>
    <w:rsid w:val="00163239"/>
    <w:rsid w:val="00165447"/>
    <w:rsid w:val="001657AE"/>
    <w:rsid w:val="0016654A"/>
    <w:rsid w:val="001672E8"/>
    <w:rsid w:val="001675F3"/>
    <w:rsid w:val="0017062D"/>
    <w:rsid w:val="00170926"/>
    <w:rsid w:val="0017226D"/>
    <w:rsid w:val="001733B6"/>
    <w:rsid w:val="00173D36"/>
    <w:rsid w:val="00175770"/>
    <w:rsid w:val="00177BD3"/>
    <w:rsid w:val="0018070D"/>
    <w:rsid w:val="00181472"/>
    <w:rsid w:val="00181477"/>
    <w:rsid w:val="001817CC"/>
    <w:rsid w:val="00182468"/>
    <w:rsid w:val="00187243"/>
    <w:rsid w:val="00187B81"/>
    <w:rsid w:val="00195108"/>
    <w:rsid w:val="00197C49"/>
    <w:rsid w:val="00197F42"/>
    <w:rsid w:val="001A31AF"/>
    <w:rsid w:val="001A3781"/>
    <w:rsid w:val="001A3E66"/>
    <w:rsid w:val="001A7540"/>
    <w:rsid w:val="001B0B11"/>
    <w:rsid w:val="001B1F9A"/>
    <w:rsid w:val="001B27C0"/>
    <w:rsid w:val="001B29D6"/>
    <w:rsid w:val="001B484D"/>
    <w:rsid w:val="001B4FB7"/>
    <w:rsid w:val="001B7631"/>
    <w:rsid w:val="001B7849"/>
    <w:rsid w:val="001C01C1"/>
    <w:rsid w:val="001C097E"/>
    <w:rsid w:val="001C3B9B"/>
    <w:rsid w:val="001C3F44"/>
    <w:rsid w:val="001C4D57"/>
    <w:rsid w:val="001C4D80"/>
    <w:rsid w:val="001C5A69"/>
    <w:rsid w:val="001D040B"/>
    <w:rsid w:val="001D565A"/>
    <w:rsid w:val="001D7435"/>
    <w:rsid w:val="001D79C2"/>
    <w:rsid w:val="001E0494"/>
    <w:rsid w:val="001E056C"/>
    <w:rsid w:val="001E1167"/>
    <w:rsid w:val="001E3190"/>
    <w:rsid w:val="001E4868"/>
    <w:rsid w:val="001E4E88"/>
    <w:rsid w:val="001E50CD"/>
    <w:rsid w:val="001E64DF"/>
    <w:rsid w:val="001E7CFB"/>
    <w:rsid w:val="001F0160"/>
    <w:rsid w:val="001F03A5"/>
    <w:rsid w:val="001F1847"/>
    <w:rsid w:val="001F2D2A"/>
    <w:rsid w:val="001F312A"/>
    <w:rsid w:val="001F4F81"/>
    <w:rsid w:val="001F646E"/>
    <w:rsid w:val="001F6618"/>
    <w:rsid w:val="001F67CF"/>
    <w:rsid w:val="001F71F3"/>
    <w:rsid w:val="002023AF"/>
    <w:rsid w:val="0020295C"/>
    <w:rsid w:val="00202FFB"/>
    <w:rsid w:val="0020410B"/>
    <w:rsid w:val="00204F08"/>
    <w:rsid w:val="002054EE"/>
    <w:rsid w:val="002076F8"/>
    <w:rsid w:val="0021003E"/>
    <w:rsid w:val="00212467"/>
    <w:rsid w:val="00212AED"/>
    <w:rsid w:val="00214228"/>
    <w:rsid w:val="00216262"/>
    <w:rsid w:val="00216861"/>
    <w:rsid w:val="002175ED"/>
    <w:rsid w:val="00222B97"/>
    <w:rsid w:val="00224749"/>
    <w:rsid w:val="00224B54"/>
    <w:rsid w:val="00230C9B"/>
    <w:rsid w:val="002312FC"/>
    <w:rsid w:val="002314F1"/>
    <w:rsid w:val="00232739"/>
    <w:rsid w:val="00234055"/>
    <w:rsid w:val="00234DF3"/>
    <w:rsid w:val="00236DB9"/>
    <w:rsid w:val="00237A4E"/>
    <w:rsid w:val="002401AE"/>
    <w:rsid w:val="00241ACF"/>
    <w:rsid w:val="00242CA0"/>
    <w:rsid w:val="00242FB4"/>
    <w:rsid w:val="0024323D"/>
    <w:rsid w:val="002433E0"/>
    <w:rsid w:val="002453D0"/>
    <w:rsid w:val="00245A77"/>
    <w:rsid w:val="002515EB"/>
    <w:rsid w:val="00251D12"/>
    <w:rsid w:val="002536C9"/>
    <w:rsid w:val="0025728E"/>
    <w:rsid w:val="002574B4"/>
    <w:rsid w:val="00263981"/>
    <w:rsid w:val="0026429A"/>
    <w:rsid w:val="00264487"/>
    <w:rsid w:val="0026511E"/>
    <w:rsid w:val="0026603E"/>
    <w:rsid w:val="00266641"/>
    <w:rsid w:val="00266863"/>
    <w:rsid w:val="00266898"/>
    <w:rsid w:val="00266F92"/>
    <w:rsid w:val="00272116"/>
    <w:rsid w:val="002730CE"/>
    <w:rsid w:val="00274BD8"/>
    <w:rsid w:val="00275939"/>
    <w:rsid w:val="0027769A"/>
    <w:rsid w:val="00280703"/>
    <w:rsid w:val="0028118B"/>
    <w:rsid w:val="00282BFF"/>
    <w:rsid w:val="00284793"/>
    <w:rsid w:val="002861FA"/>
    <w:rsid w:val="00286335"/>
    <w:rsid w:val="00286C50"/>
    <w:rsid w:val="0029122D"/>
    <w:rsid w:val="0029313C"/>
    <w:rsid w:val="00293A98"/>
    <w:rsid w:val="002959B5"/>
    <w:rsid w:val="002A0BCA"/>
    <w:rsid w:val="002A0E80"/>
    <w:rsid w:val="002A10AF"/>
    <w:rsid w:val="002A696C"/>
    <w:rsid w:val="002A6DE5"/>
    <w:rsid w:val="002B02D4"/>
    <w:rsid w:val="002B0F48"/>
    <w:rsid w:val="002B11BA"/>
    <w:rsid w:val="002B2D2C"/>
    <w:rsid w:val="002B3117"/>
    <w:rsid w:val="002B3350"/>
    <w:rsid w:val="002B47BD"/>
    <w:rsid w:val="002B5303"/>
    <w:rsid w:val="002C2150"/>
    <w:rsid w:val="002C2F6F"/>
    <w:rsid w:val="002C39BD"/>
    <w:rsid w:val="002C3C8E"/>
    <w:rsid w:val="002C4D04"/>
    <w:rsid w:val="002C5F4C"/>
    <w:rsid w:val="002C6062"/>
    <w:rsid w:val="002C66B6"/>
    <w:rsid w:val="002C7866"/>
    <w:rsid w:val="002D10C7"/>
    <w:rsid w:val="002D1898"/>
    <w:rsid w:val="002D20CA"/>
    <w:rsid w:val="002D2D3A"/>
    <w:rsid w:val="002D5D68"/>
    <w:rsid w:val="002D632E"/>
    <w:rsid w:val="002D657F"/>
    <w:rsid w:val="002D7247"/>
    <w:rsid w:val="002E0C4F"/>
    <w:rsid w:val="002E1279"/>
    <w:rsid w:val="002E1D1A"/>
    <w:rsid w:val="002E1E15"/>
    <w:rsid w:val="002E44E4"/>
    <w:rsid w:val="002E7872"/>
    <w:rsid w:val="002F02B2"/>
    <w:rsid w:val="002F14BF"/>
    <w:rsid w:val="002F3479"/>
    <w:rsid w:val="002F69A9"/>
    <w:rsid w:val="00300127"/>
    <w:rsid w:val="003012C1"/>
    <w:rsid w:val="00301504"/>
    <w:rsid w:val="00304AA8"/>
    <w:rsid w:val="003052B3"/>
    <w:rsid w:val="0031692E"/>
    <w:rsid w:val="00321369"/>
    <w:rsid w:val="00321927"/>
    <w:rsid w:val="003236E4"/>
    <w:rsid w:val="00325736"/>
    <w:rsid w:val="00325A35"/>
    <w:rsid w:val="00326E61"/>
    <w:rsid w:val="00326F0A"/>
    <w:rsid w:val="00327B05"/>
    <w:rsid w:val="003322A2"/>
    <w:rsid w:val="00332504"/>
    <w:rsid w:val="00333732"/>
    <w:rsid w:val="00334048"/>
    <w:rsid w:val="00336A50"/>
    <w:rsid w:val="0034223E"/>
    <w:rsid w:val="003428A5"/>
    <w:rsid w:val="00342EEC"/>
    <w:rsid w:val="003432C8"/>
    <w:rsid w:val="003446B5"/>
    <w:rsid w:val="0034672D"/>
    <w:rsid w:val="003506D0"/>
    <w:rsid w:val="00353147"/>
    <w:rsid w:val="003532DC"/>
    <w:rsid w:val="00354BE0"/>
    <w:rsid w:val="00355D89"/>
    <w:rsid w:val="00356A96"/>
    <w:rsid w:val="00357094"/>
    <w:rsid w:val="003608C3"/>
    <w:rsid w:val="0036105D"/>
    <w:rsid w:val="00362158"/>
    <w:rsid w:val="00362B2D"/>
    <w:rsid w:val="00363C57"/>
    <w:rsid w:val="00364D9D"/>
    <w:rsid w:val="00365258"/>
    <w:rsid w:val="003719A5"/>
    <w:rsid w:val="003719B4"/>
    <w:rsid w:val="00371C04"/>
    <w:rsid w:val="00372F47"/>
    <w:rsid w:val="00373DDB"/>
    <w:rsid w:val="00375FB2"/>
    <w:rsid w:val="00376544"/>
    <w:rsid w:val="00380A94"/>
    <w:rsid w:val="00380E28"/>
    <w:rsid w:val="00381B42"/>
    <w:rsid w:val="003846E7"/>
    <w:rsid w:val="0038729B"/>
    <w:rsid w:val="00394AA5"/>
    <w:rsid w:val="003955B5"/>
    <w:rsid w:val="003A06F9"/>
    <w:rsid w:val="003A0DCF"/>
    <w:rsid w:val="003A6BC6"/>
    <w:rsid w:val="003A7324"/>
    <w:rsid w:val="003A796E"/>
    <w:rsid w:val="003A7E38"/>
    <w:rsid w:val="003B0FB0"/>
    <w:rsid w:val="003B21AB"/>
    <w:rsid w:val="003B2C32"/>
    <w:rsid w:val="003B38A1"/>
    <w:rsid w:val="003B3E79"/>
    <w:rsid w:val="003B52B4"/>
    <w:rsid w:val="003B615C"/>
    <w:rsid w:val="003C000E"/>
    <w:rsid w:val="003C024D"/>
    <w:rsid w:val="003C21BA"/>
    <w:rsid w:val="003C24E6"/>
    <w:rsid w:val="003C2A7E"/>
    <w:rsid w:val="003C2DA5"/>
    <w:rsid w:val="003C484C"/>
    <w:rsid w:val="003C7FFA"/>
    <w:rsid w:val="003D5932"/>
    <w:rsid w:val="003D731C"/>
    <w:rsid w:val="003D7648"/>
    <w:rsid w:val="003D7F31"/>
    <w:rsid w:val="003E1D47"/>
    <w:rsid w:val="003E2307"/>
    <w:rsid w:val="003E33D6"/>
    <w:rsid w:val="003E4310"/>
    <w:rsid w:val="003E4D5D"/>
    <w:rsid w:val="003E5516"/>
    <w:rsid w:val="003E648E"/>
    <w:rsid w:val="003E67B8"/>
    <w:rsid w:val="003E68AB"/>
    <w:rsid w:val="003F20A5"/>
    <w:rsid w:val="003F55C5"/>
    <w:rsid w:val="003F5F8C"/>
    <w:rsid w:val="003F6A8B"/>
    <w:rsid w:val="003F74F0"/>
    <w:rsid w:val="003F7D7E"/>
    <w:rsid w:val="00400540"/>
    <w:rsid w:val="00402D40"/>
    <w:rsid w:val="004038AD"/>
    <w:rsid w:val="0040522B"/>
    <w:rsid w:val="00405E4F"/>
    <w:rsid w:val="00415D5F"/>
    <w:rsid w:val="00415E7B"/>
    <w:rsid w:val="004167E6"/>
    <w:rsid w:val="00416C50"/>
    <w:rsid w:val="004203DC"/>
    <w:rsid w:val="00422347"/>
    <w:rsid w:val="0042312E"/>
    <w:rsid w:val="004238F7"/>
    <w:rsid w:val="00423C4B"/>
    <w:rsid w:val="0042546E"/>
    <w:rsid w:val="0042593B"/>
    <w:rsid w:val="00425C80"/>
    <w:rsid w:val="00427848"/>
    <w:rsid w:val="004308F5"/>
    <w:rsid w:val="00431761"/>
    <w:rsid w:val="00433084"/>
    <w:rsid w:val="00433218"/>
    <w:rsid w:val="004340FC"/>
    <w:rsid w:val="0043584C"/>
    <w:rsid w:val="004367DC"/>
    <w:rsid w:val="00436C95"/>
    <w:rsid w:val="004403CB"/>
    <w:rsid w:val="00441EF6"/>
    <w:rsid w:val="00442287"/>
    <w:rsid w:val="00442951"/>
    <w:rsid w:val="004431E7"/>
    <w:rsid w:val="00443EFE"/>
    <w:rsid w:val="004457A2"/>
    <w:rsid w:val="0044691A"/>
    <w:rsid w:val="00447911"/>
    <w:rsid w:val="004479EA"/>
    <w:rsid w:val="00453638"/>
    <w:rsid w:val="00454622"/>
    <w:rsid w:val="00454E5A"/>
    <w:rsid w:val="00461B5E"/>
    <w:rsid w:val="00462D53"/>
    <w:rsid w:val="00464C78"/>
    <w:rsid w:val="0046541A"/>
    <w:rsid w:val="004667E4"/>
    <w:rsid w:val="004668FC"/>
    <w:rsid w:val="004708B0"/>
    <w:rsid w:val="004709FE"/>
    <w:rsid w:val="0047179D"/>
    <w:rsid w:val="004748A5"/>
    <w:rsid w:val="0048085C"/>
    <w:rsid w:val="004854C2"/>
    <w:rsid w:val="00485B90"/>
    <w:rsid w:val="004903A1"/>
    <w:rsid w:val="00490773"/>
    <w:rsid w:val="00490AFD"/>
    <w:rsid w:val="004915AB"/>
    <w:rsid w:val="00491C0B"/>
    <w:rsid w:val="00492117"/>
    <w:rsid w:val="00493577"/>
    <w:rsid w:val="00495024"/>
    <w:rsid w:val="00495EBA"/>
    <w:rsid w:val="00496B16"/>
    <w:rsid w:val="0049735E"/>
    <w:rsid w:val="00497FFA"/>
    <w:rsid w:val="004A2933"/>
    <w:rsid w:val="004A3BA4"/>
    <w:rsid w:val="004A3C16"/>
    <w:rsid w:val="004A7A73"/>
    <w:rsid w:val="004A7F79"/>
    <w:rsid w:val="004B194A"/>
    <w:rsid w:val="004B3244"/>
    <w:rsid w:val="004B36FE"/>
    <w:rsid w:val="004B5A73"/>
    <w:rsid w:val="004B5E9A"/>
    <w:rsid w:val="004B60D1"/>
    <w:rsid w:val="004C0696"/>
    <w:rsid w:val="004C467A"/>
    <w:rsid w:val="004D077F"/>
    <w:rsid w:val="004D57F6"/>
    <w:rsid w:val="004D5B1D"/>
    <w:rsid w:val="004E0822"/>
    <w:rsid w:val="004E2707"/>
    <w:rsid w:val="004E50FC"/>
    <w:rsid w:val="004E5A2D"/>
    <w:rsid w:val="004E6B1A"/>
    <w:rsid w:val="004F307B"/>
    <w:rsid w:val="004F46B7"/>
    <w:rsid w:val="004F506B"/>
    <w:rsid w:val="004F55DE"/>
    <w:rsid w:val="004F7617"/>
    <w:rsid w:val="00500146"/>
    <w:rsid w:val="00502B40"/>
    <w:rsid w:val="005036C8"/>
    <w:rsid w:val="00503784"/>
    <w:rsid w:val="00504368"/>
    <w:rsid w:val="005047B3"/>
    <w:rsid w:val="00506D73"/>
    <w:rsid w:val="005113ED"/>
    <w:rsid w:val="00512863"/>
    <w:rsid w:val="00513E8F"/>
    <w:rsid w:val="00514996"/>
    <w:rsid w:val="00514F0F"/>
    <w:rsid w:val="00515764"/>
    <w:rsid w:val="0051676E"/>
    <w:rsid w:val="005175F2"/>
    <w:rsid w:val="005201DD"/>
    <w:rsid w:val="005207A6"/>
    <w:rsid w:val="00521DB1"/>
    <w:rsid w:val="00522376"/>
    <w:rsid w:val="005226BF"/>
    <w:rsid w:val="005262E9"/>
    <w:rsid w:val="00526C0A"/>
    <w:rsid w:val="00527556"/>
    <w:rsid w:val="005275F2"/>
    <w:rsid w:val="00531010"/>
    <w:rsid w:val="00531598"/>
    <w:rsid w:val="00532229"/>
    <w:rsid w:val="0053332E"/>
    <w:rsid w:val="00533CC6"/>
    <w:rsid w:val="00542543"/>
    <w:rsid w:val="00542685"/>
    <w:rsid w:val="00542A24"/>
    <w:rsid w:val="00542F7F"/>
    <w:rsid w:val="00543FC4"/>
    <w:rsid w:val="00545B85"/>
    <w:rsid w:val="00546DD6"/>
    <w:rsid w:val="00546EEA"/>
    <w:rsid w:val="00547F04"/>
    <w:rsid w:val="005514BC"/>
    <w:rsid w:val="005519A8"/>
    <w:rsid w:val="00552BFC"/>
    <w:rsid w:val="005534FE"/>
    <w:rsid w:val="00553AC6"/>
    <w:rsid w:val="005555E6"/>
    <w:rsid w:val="005564C1"/>
    <w:rsid w:val="00556607"/>
    <w:rsid w:val="005600A6"/>
    <w:rsid w:val="00564236"/>
    <w:rsid w:val="00566A13"/>
    <w:rsid w:val="00570510"/>
    <w:rsid w:val="00576E57"/>
    <w:rsid w:val="00580100"/>
    <w:rsid w:val="00580CBD"/>
    <w:rsid w:val="005821EF"/>
    <w:rsid w:val="00582F18"/>
    <w:rsid w:val="005914AD"/>
    <w:rsid w:val="0059404A"/>
    <w:rsid w:val="005947BE"/>
    <w:rsid w:val="005947EE"/>
    <w:rsid w:val="00597BC5"/>
    <w:rsid w:val="005A1080"/>
    <w:rsid w:val="005A1F5D"/>
    <w:rsid w:val="005A3FA7"/>
    <w:rsid w:val="005A52EC"/>
    <w:rsid w:val="005A553E"/>
    <w:rsid w:val="005A7157"/>
    <w:rsid w:val="005A7B2C"/>
    <w:rsid w:val="005B0073"/>
    <w:rsid w:val="005B08D1"/>
    <w:rsid w:val="005B3900"/>
    <w:rsid w:val="005B3EA7"/>
    <w:rsid w:val="005B6122"/>
    <w:rsid w:val="005B65DB"/>
    <w:rsid w:val="005B6B42"/>
    <w:rsid w:val="005B6FDE"/>
    <w:rsid w:val="005B7DB3"/>
    <w:rsid w:val="005C1A06"/>
    <w:rsid w:val="005C3364"/>
    <w:rsid w:val="005C39D0"/>
    <w:rsid w:val="005C5562"/>
    <w:rsid w:val="005C6394"/>
    <w:rsid w:val="005C6D90"/>
    <w:rsid w:val="005C783C"/>
    <w:rsid w:val="005D5BAF"/>
    <w:rsid w:val="005D7931"/>
    <w:rsid w:val="005E33F1"/>
    <w:rsid w:val="005E37E3"/>
    <w:rsid w:val="005E4693"/>
    <w:rsid w:val="005E6F0E"/>
    <w:rsid w:val="005E75D8"/>
    <w:rsid w:val="005E7AB6"/>
    <w:rsid w:val="005E7E09"/>
    <w:rsid w:val="005F2A72"/>
    <w:rsid w:val="005F2ABD"/>
    <w:rsid w:val="005F394E"/>
    <w:rsid w:val="005F41B6"/>
    <w:rsid w:val="005F4EEB"/>
    <w:rsid w:val="005F5FED"/>
    <w:rsid w:val="005F7259"/>
    <w:rsid w:val="0060163F"/>
    <w:rsid w:val="0060192A"/>
    <w:rsid w:val="00602EE6"/>
    <w:rsid w:val="00604A57"/>
    <w:rsid w:val="00604AF3"/>
    <w:rsid w:val="006061DE"/>
    <w:rsid w:val="00606884"/>
    <w:rsid w:val="00606C94"/>
    <w:rsid w:val="006070AC"/>
    <w:rsid w:val="006074BE"/>
    <w:rsid w:val="00607EDD"/>
    <w:rsid w:val="006102AD"/>
    <w:rsid w:val="00610CCC"/>
    <w:rsid w:val="00614C08"/>
    <w:rsid w:val="00620600"/>
    <w:rsid w:val="006239BE"/>
    <w:rsid w:val="0062414A"/>
    <w:rsid w:val="00624268"/>
    <w:rsid w:val="006247BF"/>
    <w:rsid w:val="006258CE"/>
    <w:rsid w:val="006271C7"/>
    <w:rsid w:val="00627453"/>
    <w:rsid w:val="006302FA"/>
    <w:rsid w:val="006314FA"/>
    <w:rsid w:val="00632206"/>
    <w:rsid w:val="00634018"/>
    <w:rsid w:val="0063493D"/>
    <w:rsid w:val="00635333"/>
    <w:rsid w:val="006355EC"/>
    <w:rsid w:val="00636157"/>
    <w:rsid w:val="0064191A"/>
    <w:rsid w:val="00643196"/>
    <w:rsid w:val="006448CC"/>
    <w:rsid w:val="00644AD1"/>
    <w:rsid w:val="00644D48"/>
    <w:rsid w:val="0064684A"/>
    <w:rsid w:val="00647D2A"/>
    <w:rsid w:val="0065023C"/>
    <w:rsid w:val="00650E97"/>
    <w:rsid w:val="00651312"/>
    <w:rsid w:val="00652262"/>
    <w:rsid w:val="0065318F"/>
    <w:rsid w:val="006534DB"/>
    <w:rsid w:val="00653779"/>
    <w:rsid w:val="006540B9"/>
    <w:rsid w:val="006563AE"/>
    <w:rsid w:val="00657486"/>
    <w:rsid w:val="00657845"/>
    <w:rsid w:val="00663AEE"/>
    <w:rsid w:val="00666EC0"/>
    <w:rsid w:val="00667BED"/>
    <w:rsid w:val="00670B88"/>
    <w:rsid w:val="00671EB6"/>
    <w:rsid w:val="00671FA9"/>
    <w:rsid w:val="006723F9"/>
    <w:rsid w:val="006727A3"/>
    <w:rsid w:val="00672CB8"/>
    <w:rsid w:val="00673BEB"/>
    <w:rsid w:val="00683782"/>
    <w:rsid w:val="0068558D"/>
    <w:rsid w:val="00686A96"/>
    <w:rsid w:val="00690369"/>
    <w:rsid w:val="006928EF"/>
    <w:rsid w:val="006934B2"/>
    <w:rsid w:val="006954B6"/>
    <w:rsid w:val="006956C9"/>
    <w:rsid w:val="00695A8E"/>
    <w:rsid w:val="006965E7"/>
    <w:rsid w:val="006977F7"/>
    <w:rsid w:val="006A0A88"/>
    <w:rsid w:val="006A2B6D"/>
    <w:rsid w:val="006A2D6F"/>
    <w:rsid w:val="006A3628"/>
    <w:rsid w:val="006A4837"/>
    <w:rsid w:val="006A4AE8"/>
    <w:rsid w:val="006A4E34"/>
    <w:rsid w:val="006A5334"/>
    <w:rsid w:val="006A694D"/>
    <w:rsid w:val="006A6D15"/>
    <w:rsid w:val="006A715C"/>
    <w:rsid w:val="006B0886"/>
    <w:rsid w:val="006B4095"/>
    <w:rsid w:val="006B5C74"/>
    <w:rsid w:val="006B6AA9"/>
    <w:rsid w:val="006B7C97"/>
    <w:rsid w:val="006C1CE4"/>
    <w:rsid w:val="006C3078"/>
    <w:rsid w:val="006C308C"/>
    <w:rsid w:val="006C4575"/>
    <w:rsid w:val="006C4802"/>
    <w:rsid w:val="006C5DA6"/>
    <w:rsid w:val="006C7605"/>
    <w:rsid w:val="006C7A35"/>
    <w:rsid w:val="006D01C5"/>
    <w:rsid w:val="006D1909"/>
    <w:rsid w:val="006D2909"/>
    <w:rsid w:val="006D59FF"/>
    <w:rsid w:val="006D76A6"/>
    <w:rsid w:val="006E031B"/>
    <w:rsid w:val="006E0FA9"/>
    <w:rsid w:val="006E1168"/>
    <w:rsid w:val="006E44D2"/>
    <w:rsid w:val="006E45AE"/>
    <w:rsid w:val="006E4D8A"/>
    <w:rsid w:val="006E5E72"/>
    <w:rsid w:val="006E6768"/>
    <w:rsid w:val="006F20AF"/>
    <w:rsid w:val="006F48D4"/>
    <w:rsid w:val="006F62C2"/>
    <w:rsid w:val="006F665D"/>
    <w:rsid w:val="00700290"/>
    <w:rsid w:val="00701076"/>
    <w:rsid w:val="007012BB"/>
    <w:rsid w:val="00701E1E"/>
    <w:rsid w:val="00702C95"/>
    <w:rsid w:val="0070393F"/>
    <w:rsid w:val="007053F2"/>
    <w:rsid w:val="007067D7"/>
    <w:rsid w:val="00712D24"/>
    <w:rsid w:val="00715149"/>
    <w:rsid w:val="00715D1D"/>
    <w:rsid w:val="00717E1A"/>
    <w:rsid w:val="00721EDA"/>
    <w:rsid w:val="007220FC"/>
    <w:rsid w:val="007229F6"/>
    <w:rsid w:val="00723E9F"/>
    <w:rsid w:val="00723F5A"/>
    <w:rsid w:val="00726A08"/>
    <w:rsid w:val="00726F12"/>
    <w:rsid w:val="00727A74"/>
    <w:rsid w:val="0073011B"/>
    <w:rsid w:val="00730866"/>
    <w:rsid w:val="007330C2"/>
    <w:rsid w:val="007350FF"/>
    <w:rsid w:val="007359AD"/>
    <w:rsid w:val="0074056E"/>
    <w:rsid w:val="007409C6"/>
    <w:rsid w:val="00745200"/>
    <w:rsid w:val="00750BEA"/>
    <w:rsid w:val="00753156"/>
    <w:rsid w:val="007533E2"/>
    <w:rsid w:val="00754F7D"/>
    <w:rsid w:val="00755E73"/>
    <w:rsid w:val="00760833"/>
    <w:rsid w:val="00762315"/>
    <w:rsid w:val="00762320"/>
    <w:rsid w:val="0076426A"/>
    <w:rsid w:val="00764B58"/>
    <w:rsid w:val="0076522F"/>
    <w:rsid w:val="00765723"/>
    <w:rsid w:val="007672F1"/>
    <w:rsid w:val="00770DAD"/>
    <w:rsid w:val="0077162D"/>
    <w:rsid w:val="007737BD"/>
    <w:rsid w:val="0077408B"/>
    <w:rsid w:val="00774489"/>
    <w:rsid w:val="00774FCD"/>
    <w:rsid w:val="00775DF6"/>
    <w:rsid w:val="007774D6"/>
    <w:rsid w:val="00781086"/>
    <w:rsid w:val="0078406D"/>
    <w:rsid w:val="007871B7"/>
    <w:rsid w:val="00787619"/>
    <w:rsid w:val="007912BB"/>
    <w:rsid w:val="00791B53"/>
    <w:rsid w:val="0079216B"/>
    <w:rsid w:val="00793260"/>
    <w:rsid w:val="00793466"/>
    <w:rsid w:val="00793AA3"/>
    <w:rsid w:val="00793F7D"/>
    <w:rsid w:val="00795B74"/>
    <w:rsid w:val="00797299"/>
    <w:rsid w:val="007977E7"/>
    <w:rsid w:val="00797B81"/>
    <w:rsid w:val="007A2039"/>
    <w:rsid w:val="007A7F48"/>
    <w:rsid w:val="007B4A48"/>
    <w:rsid w:val="007B632F"/>
    <w:rsid w:val="007B7218"/>
    <w:rsid w:val="007B74D7"/>
    <w:rsid w:val="007B79F7"/>
    <w:rsid w:val="007C0B9A"/>
    <w:rsid w:val="007C292E"/>
    <w:rsid w:val="007C2C47"/>
    <w:rsid w:val="007C34CA"/>
    <w:rsid w:val="007C6CBE"/>
    <w:rsid w:val="007D1618"/>
    <w:rsid w:val="007D1F46"/>
    <w:rsid w:val="007D202D"/>
    <w:rsid w:val="007D327C"/>
    <w:rsid w:val="007D369D"/>
    <w:rsid w:val="007D57F9"/>
    <w:rsid w:val="007D627C"/>
    <w:rsid w:val="007D6907"/>
    <w:rsid w:val="007D6EA4"/>
    <w:rsid w:val="007D76E3"/>
    <w:rsid w:val="007E0460"/>
    <w:rsid w:val="007E0617"/>
    <w:rsid w:val="007E0AFF"/>
    <w:rsid w:val="007E214A"/>
    <w:rsid w:val="007E3388"/>
    <w:rsid w:val="007E683C"/>
    <w:rsid w:val="007E6D6C"/>
    <w:rsid w:val="007F01B3"/>
    <w:rsid w:val="007F0530"/>
    <w:rsid w:val="007F4920"/>
    <w:rsid w:val="007F4A9A"/>
    <w:rsid w:val="007F522E"/>
    <w:rsid w:val="007F564A"/>
    <w:rsid w:val="007F71C2"/>
    <w:rsid w:val="008035A0"/>
    <w:rsid w:val="00804B09"/>
    <w:rsid w:val="008059C2"/>
    <w:rsid w:val="008063A5"/>
    <w:rsid w:val="00807415"/>
    <w:rsid w:val="00812D46"/>
    <w:rsid w:val="00816DA0"/>
    <w:rsid w:val="00822C04"/>
    <w:rsid w:val="0082306B"/>
    <w:rsid w:val="00824C80"/>
    <w:rsid w:val="00831AEC"/>
    <w:rsid w:val="0083250B"/>
    <w:rsid w:val="00832F5E"/>
    <w:rsid w:val="008337A4"/>
    <w:rsid w:val="00833C4A"/>
    <w:rsid w:val="008351D9"/>
    <w:rsid w:val="008359BC"/>
    <w:rsid w:val="00835BC4"/>
    <w:rsid w:val="00836406"/>
    <w:rsid w:val="0084178B"/>
    <w:rsid w:val="00842C85"/>
    <w:rsid w:val="0084556C"/>
    <w:rsid w:val="00845D87"/>
    <w:rsid w:val="00846AB6"/>
    <w:rsid w:val="00847068"/>
    <w:rsid w:val="00850387"/>
    <w:rsid w:val="00850FA1"/>
    <w:rsid w:val="008516A9"/>
    <w:rsid w:val="00851728"/>
    <w:rsid w:val="00851BC6"/>
    <w:rsid w:val="00856AA1"/>
    <w:rsid w:val="008605D2"/>
    <w:rsid w:val="008614AA"/>
    <w:rsid w:val="008646F4"/>
    <w:rsid w:val="00864A04"/>
    <w:rsid w:val="008650AF"/>
    <w:rsid w:val="008678E0"/>
    <w:rsid w:val="008700D0"/>
    <w:rsid w:val="00870AD9"/>
    <w:rsid w:val="008730A0"/>
    <w:rsid w:val="00876393"/>
    <w:rsid w:val="008802E6"/>
    <w:rsid w:val="0088047D"/>
    <w:rsid w:val="008811C9"/>
    <w:rsid w:val="00881B65"/>
    <w:rsid w:val="00881CC8"/>
    <w:rsid w:val="00882EE4"/>
    <w:rsid w:val="00885ECA"/>
    <w:rsid w:val="00890B02"/>
    <w:rsid w:val="00890C30"/>
    <w:rsid w:val="00890D43"/>
    <w:rsid w:val="0089138F"/>
    <w:rsid w:val="00891670"/>
    <w:rsid w:val="00894F9B"/>
    <w:rsid w:val="00895412"/>
    <w:rsid w:val="008954F3"/>
    <w:rsid w:val="00896493"/>
    <w:rsid w:val="008A1716"/>
    <w:rsid w:val="008A42C3"/>
    <w:rsid w:val="008A5885"/>
    <w:rsid w:val="008A5E27"/>
    <w:rsid w:val="008A6C29"/>
    <w:rsid w:val="008A744D"/>
    <w:rsid w:val="008B07DD"/>
    <w:rsid w:val="008B195A"/>
    <w:rsid w:val="008B427A"/>
    <w:rsid w:val="008B53CF"/>
    <w:rsid w:val="008B5608"/>
    <w:rsid w:val="008B5877"/>
    <w:rsid w:val="008B5E24"/>
    <w:rsid w:val="008B7554"/>
    <w:rsid w:val="008C2384"/>
    <w:rsid w:val="008C2689"/>
    <w:rsid w:val="008C2D8A"/>
    <w:rsid w:val="008C31FD"/>
    <w:rsid w:val="008C423E"/>
    <w:rsid w:val="008C5FA0"/>
    <w:rsid w:val="008C7305"/>
    <w:rsid w:val="008C7DDF"/>
    <w:rsid w:val="008D1F81"/>
    <w:rsid w:val="008D2B40"/>
    <w:rsid w:val="008D4182"/>
    <w:rsid w:val="008D4207"/>
    <w:rsid w:val="008D4A93"/>
    <w:rsid w:val="008D5232"/>
    <w:rsid w:val="008E4A33"/>
    <w:rsid w:val="008E6019"/>
    <w:rsid w:val="008E6527"/>
    <w:rsid w:val="008F029B"/>
    <w:rsid w:val="008F13B4"/>
    <w:rsid w:val="008F2058"/>
    <w:rsid w:val="008F3C24"/>
    <w:rsid w:val="008F4B85"/>
    <w:rsid w:val="008F5D00"/>
    <w:rsid w:val="008F674E"/>
    <w:rsid w:val="008F6DF5"/>
    <w:rsid w:val="009013BF"/>
    <w:rsid w:val="00903EC4"/>
    <w:rsid w:val="00912D6B"/>
    <w:rsid w:val="009135A0"/>
    <w:rsid w:val="00914568"/>
    <w:rsid w:val="009151BB"/>
    <w:rsid w:val="00915F30"/>
    <w:rsid w:val="009167A7"/>
    <w:rsid w:val="00916B52"/>
    <w:rsid w:val="00917526"/>
    <w:rsid w:val="00917650"/>
    <w:rsid w:val="00922863"/>
    <w:rsid w:val="00922F29"/>
    <w:rsid w:val="009237D6"/>
    <w:rsid w:val="00923F8A"/>
    <w:rsid w:val="009241E2"/>
    <w:rsid w:val="00925CAC"/>
    <w:rsid w:val="00925FBA"/>
    <w:rsid w:val="009262BA"/>
    <w:rsid w:val="00927062"/>
    <w:rsid w:val="00931932"/>
    <w:rsid w:val="00932F92"/>
    <w:rsid w:val="009336FF"/>
    <w:rsid w:val="00934BF3"/>
    <w:rsid w:val="00935A0C"/>
    <w:rsid w:val="00935B03"/>
    <w:rsid w:val="00936AE9"/>
    <w:rsid w:val="009375B6"/>
    <w:rsid w:val="009410B0"/>
    <w:rsid w:val="009411CE"/>
    <w:rsid w:val="00943510"/>
    <w:rsid w:val="0094599E"/>
    <w:rsid w:val="009460E3"/>
    <w:rsid w:val="009475B1"/>
    <w:rsid w:val="00951B61"/>
    <w:rsid w:val="00951BC5"/>
    <w:rsid w:val="00951D3C"/>
    <w:rsid w:val="009548CC"/>
    <w:rsid w:val="009551B7"/>
    <w:rsid w:val="00957118"/>
    <w:rsid w:val="00957455"/>
    <w:rsid w:val="0096022F"/>
    <w:rsid w:val="00961496"/>
    <w:rsid w:val="00961CE5"/>
    <w:rsid w:val="0096225C"/>
    <w:rsid w:val="00970869"/>
    <w:rsid w:val="00970B34"/>
    <w:rsid w:val="00972184"/>
    <w:rsid w:val="009740AC"/>
    <w:rsid w:val="00974642"/>
    <w:rsid w:val="00975640"/>
    <w:rsid w:val="0097747A"/>
    <w:rsid w:val="00977529"/>
    <w:rsid w:val="00977896"/>
    <w:rsid w:val="0097794F"/>
    <w:rsid w:val="0098199A"/>
    <w:rsid w:val="009822D9"/>
    <w:rsid w:val="00982473"/>
    <w:rsid w:val="009839DB"/>
    <w:rsid w:val="009840BB"/>
    <w:rsid w:val="009847AF"/>
    <w:rsid w:val="00987F47"/>
    <w:rsid w:val="00991F04"/>
    <w:rsid w:val="00993B87"/>
    <w:rsid w:val="00993C33"/>
    <w:rsid w:val="009943B9"/>
    <w:rsid w:val="00994A03"/>
    <w:rsid w:val="009A120A"/>
    <w:rsid w:val="009A1DD9"/>
    <w:rsid w:val="009A258B"/>
    <w:rsid w:val="009A2A38"/>
    <w:rsid w:val="009A2F33"/>
    <w:rsid w:val="009A32C3"/>
    <w:rsid w:val="009A498C"/>
    <w:rsid w:val="009A577B"/>
    <w:rsid w:val="009A5866"/>
    <w:rsid w:val="009A62F1"/>
    <w:rsid w:val="009A6A0D"/>
    <w:rsid w:val="009B1AA0"/>
    <w:rsid w:val="009B1BB7"/>
    <w:rsid w:val="009B301A"/>
    <w:rsid w:val="009B7608"/>
    <w:rsid w:val="009C3622"/>
    <w:rsid w:val="009C3BCD"/>
    <w:rsid w:val="009C43F8"/>
    <w:rsid w:val="009C47E4"/>
    <w:rsid w:val="009C5302"/>
    <w:rsid w:val="009D1836"/>
    <w:rsid w:val="009D22C6"/>
    <w:rsid w:val="009D2D19"/>
    <w:rsid w:val="009D2DCC"/>
    <w:rsid w:val="009D666E"/>
    <w:rsid w:val="009E10BB"/>
    <w:rsid w:val="009E21C0"/>
    <w:rsid w:val="009E69C3"/>
    <w:rsid w:val="009F1A9B"/>
    <w:rsid w:val="009F3378"/>
    <w:rsid w:val="009F490F"/>
    <w:rsid w:val="009F5693"/>
    <w:rsid w:val="009F5735"/>
    <w:rsid w:val="009F5FF5"/>
    <w:rsid w:val="009F621A"/>
    <w:rsid w:val="009F7B0D"/>
    <w:rsid w:val="00A00E5E"/>
    <w:rsid w:val="00A00F13"/>
    <w:rsid w:val="00A044CD"/>
    <w:rsid w:val="00A04B74"/>
    <w:rsid w:val="00A07D54"/>
    <w:rsid w:val="00A1002B"/>
    <w:rsid w:val="00A1105A"/>
    <w:rsid w:val="00A12523"/>
    <w:rsid w:val="00A12C9F"/>
    <w:rsid w:val="00A15522"/>
    <w:rsid w:val="00A15AB1"/>
    <w:rsid w:val="00A177CC"/>
    <w:rsid w:val="00A205BA"/>
    <w:rsid w:val="00A226F8"/>
    <w:rsid w:val="00A24414"/>
    <w:rsid w:val="00A2708D"/>
    <w:rsid w:val="00A30FFA"/>
    <w:rsid w:val="00A31F56"/>
    <w:rsid w:val="00A3500D"/>
    <w:rsid w:val="00A3535A"/>
    <w:rsid w:val="00A35F8A"/>
    <w:rsid w:val="00A3722F"/>
    <w:rsid w:val="00A37795"/>
    <w:rsid w:val="00A418A4"/>
    <w:rsid w:val="00A41CD6"/>
    <w:rsid w:val="00A41DBB"/>
    <w:rsid w:val="00A44CDA"/>
    <w:rsid w:val="00A45A7C"/>
    <w:rsid w:val="00A46E14"/>
    <w:rsid w:val="00A470E5"/>
    <w:rsid w:val="00A47C93"/>
    <w:rsid w:val="00A5023C"/>
    <w:rsid w:val="00A51838"/>
    <w:rsid w:val="00A52909"/>
    <w:rsid w:val="00A53C87"/>
    <w:rsid w:val="00A549FA"/>
    <w:rsid w:val="00A552E9"/>
    <w:rsid w:val="00A55724"/>
    <w:rsid w:val="00A5606E"/>
    <w:rsid w:val="00A5607B"/>
    <w:rsid w:val="00A56905"/>
    <w:rsid w:val="00A6158B"/>
    <w:rsid w:val="00A65091"/>
    <w:rsid w:val="00A6518B"/>
    <w:rsid w:val="00A65C1F"/>
    <w:rsid w:val="00A65C2A"/>
    <w:rsid w:val="00A66B44"/>
    <w:rsid w:val="00A675A3"/>
    <w:rsid w:val="00A720DE"/>
    <w:rsid w:val="00A7474C"/>
    <w:rsid w:val="00A754B5"/>
    <w:rsid w:val="00A75E45"/>
    <w:rsid w:val="00A76161"/>
    <w:rsid w:val="00A826FF"/>
    <w:rsid w:val="00A82877"/>
    <w:rsid w:val="00A84976"/>
    <w:rsid w:val="00A866DF"/>
    <w:rsid w:val="00A90679"/>
    <w:rsid w:val="00A976F2"/>
    <w:rsid w:val="00AA02CE"/>
    <w:rsid w:val="00AA0749"/>
    <w:rsid w:val="00AA095A"/>
    <w:rsid w:val="00AA3187"/>
    <w:rsid w:val="00AA3974"/>
    <w:rsid w:val="00AA4074"/>
    <w:rsid w:val="00AA4109"/>
    <w:rsid w:val="00AA5C67"/>
    <w:rsid w:val="00AA7F76"/>
    <w:rsid w:val="00AB0634"/>
    <w:rsid w:val="00AB1DBF"/>
    <w:rsid w:val="00AB2463"/>
    <w:rsid w:val="00AB30D7"/>
    <w:rsid w:val="00AB58AE"/>
    <w:rsid w:val="00AB591B"/>
    <w:rsid w:val="00AB6285"/>
    <w:rsid w:val="00AB65DA"/>
    <w:rsid w:val="00AB66D8"/>
    <w:rsid w:val="00AC3D8D"/>
    <w:rsid w:val="00AC4193"/>
    <w:rsid w:val="00AC44CD"/>
    <w:rsid w:val="00AC7B9B"/>
    <w:rsid w:val="00AD040D"/>
    <w:rsid w:val="00AD11A6"/>
    <w:rsid w:val="00AD2352"/>
    <w:rsid w:val="00AD6BC3"/>
    <w:rsid w:val="00AD7796"/>
    <w:rsid w:val="00AE13C8"/>
    <w:rsid w:val="00AE16C3"/>
    <w:rsid w:val="00AE1867"/>
    <w:rsid w:val="00AE60D9"/>
    <w:rsid w:val="00AE65B1"/>
    <w:rsid w:val="00AF01A3"/>
    <w:rsid w:val="00AF277E"/>
    <w:rsid w:val="00AF4CB0"/>
    <w:rsid w:val="00AF7070"/>
    <w:rsid w:val="00B0017B"/>
    <w:rsid w:val="00B01602"/>
    <w:rsid w:val="00B02489"/>
    <w:rsid w:val="00B02B74"/>
    <w:rsid w:val="00B03BBE"/>
    <w:rsid w:val="00B03F81"/>
    <w:rsid w:val="00B04AA8"/>
    <w:rsid w:val="00B04D10"/>
    <w:rsid w:val="00B05C50"/>
    <w:rsid w:val="00B05E03"/>
    <w:rsid w:val="00B0798F"/>
    <w:rsid w:val="00B10DFD"/>
    <w:rsid w:val="00B1148A"/>
    <w:rsid w:val="00B13B4C"/>
    <w:rsid w:val="00B14F7F"/>
    <w:rsid w:val="00B15844"/>
    <w:rsid w:val="00B16DC1"/>
    <w:rsid w:val="00B1746D"/>
    <w:rsid w:val="00B209A8"/>
    <w:rsid w:val="00B22A2A"/>
    <w:rsid w:val="00B237CF"/>
    <w:rsid w:val="00B239A3"/>
    <w:rsid w:val="00B256E4"/>
    <w:rsid w:val="00B2711B"/>
    <w:rsid w:val="00B315E8"/>
    <w:rsid w:val="00B3194F"/>
    <w:rsid w:val="00B33250"/>
    <w:rsid w:val="00B332F3"/>
    <w:rsid w:val="00B404F9"/>
    <w:rsid w:val="00B41A02"/>
    <w:rsid w:val="00B43159"/>
    <w:rsid w:val="00B4363A"/>
    <w:rsid w:val="00B440B1"/>
    <w:rsid w:val="00B451E4"/>
    <w:rsid w:val="00B4580E"/>
    <w:rsid w:val="00B45F57"/>
    <w:rsid w:val="00B476D7"/>
    <w:rsid w:val="00B504DE"/>
    <w:rsid w:val="00B50F75"/>
    <w:rsid w:val="00B5130F"/>
    <w:rsid w:val="00B5568C"/>
    <w:rsid w:val="00B55D17"/>
    <w:rsid w:val="00B5658D"/>
    <w:rsid w:val="00B610AE"/>
    <w:rsid w:val="00B62C9C"/>
    <w:rsid w:val="00B62E06"/>
    <w:rsid w:val="00B638B5"/>
    <w:rsid w:val="00B64738"/>
    <w:rsid w:val="00B66A77"/>
    <w:rsid w:val="00B67E20"/>
    <w:rsid w:val="00B7076B"/>
    <w:rsid w:val="00B70FAA"/>
    <w:rsid w:val="00B75795"/>
    <w:rsid w:val="00B76A54"/>
    <w:rsid w:val="00B80217"/>
    <w:rsid w:val="00B80754"/>
    <w:rsid w:val="00B80853"/>
    <w:rsid w:val="00B81B22"/>
    <w:rsid w:val="00B81F29"/>
    <w:rsid w:val="00B82B4C"/>
    <w:rsid w:val="00B86EFC"/>
    <w:rsid w:val="00B9224A"/>
    <w:rsid w:val="00B92A5C"/>
    <w:rsid w:val="00B93407"/>
    <w:rsid w:val="00B94813"/>
    <w:rsid w:val="00B95A8B"/>
    <w:rsid w:val="00B9611F"/>
    <w:rsid w:val="00B9620A"/>
    <w:rsid w:val="00BA1606"/>
    <w:rsid w:val="00BA3507"/>
    <w:rsid w:val="00BA3AA4"/>
    <w:rsid w:val="00BA42DC"/>
    <w:rsid w:val="00BA4613"/>
    <w:rsid w:val="00BA4E8A"/>
    <w:rsid w:val="00BA55F8"/>
    <w:rsid w:val="00BB056A"/>
    <w:rsid w:val="00BB4233"/>
    <w:rsid w:val="00BB4DCF"/>
    <w:rsid w:val="00BB7A17"/>
    <w:rsid w:val="00BC39CE"/>
    <w:rsid w:val="00BC3A63"/>
    <w:rsid w:val="00BC4C54"/>
    <w:rsid w:val="00BC510C"/>
    <w:rsid w:val="00BD2BCD"/>
    <w:rsid w:val="00BD3BC2"/>
    <w:rsid w:val="00BD3F48"/>
    <w:rsid w:val="00BD55F9"/>
    <w:rsid w:val="00BD739D"/>
    <w:rsid w:val="00BE08DC"/>
    <w:rsid w:val="00BE1E06"/>
    <w:rsid w:val="00BE1EA8"/>
    <w:rsid w:val="00BE207B"/>
    <w:rsid w:val="00BE2BA0"/>
    <w:rsid w:val="00BE3131"/>
    <w:rsid w:val="00BE37A0"/>
    <w:rsid w:val="00BE498D"/>
    <w:rsid w:val="00BE4E05"/>
    <w:rsid w:val="00BE7BCD"/>
    <w:rsid w:val="00BF000A"/>
    <w:rsid w:val="00BF0FCC"/>
    <w:rsid w:val="00BF12A5"/>
    <w:rsid w:val="00BF450C"/>
    <w:rsid w:val="00BF53EB"/>
    <w:rsid w:val="00BF6294"/>
    <w:rsid w:val="00BF6D77"/>
    <w:rsid w:val="00BF7170"/>
    <w:rsid w:val="00C00280"/>
    <w:rsid w:val="00C00872"/>
    <w:rsid w:val="00C01982"/>
    <w:rsid w:val="00C034E3"/>
    <w:rsid w:val="00C03EB5"/>
    <w:rsid w:val="00C064B4"/>
    <w:rsid w:val="00C068F1"/>
    <w:rsid w:val="00C077E2"/>
    <w:rsid w:val="00C117F5"/>
    <w:rsid w:val="00C1424D"/>
    <w:rsid w:val="00C153A3"/>
    <w:rsid w:val="00C153E1"/>
    <w:rsid w:val="00C17EE2"/>
    <w:rsid w:val="00C2094B"/>
    <w:rsid w:val="00C21728"/>
    <w:rsid w:val="00C218BE"/>
    <w:rsid w:val="00C2367D"/>
    <w:rsid w:val="00C24CCC"/>
    <w:rsid w:val="00C30458"/>
    <w:rsid w:val="00C30DA9"/>
    <w:rsid w:val="00C31CD6"/>
    <w:rsid w:val="00C33473"/>
    <w:rsid w:val="00C34DBD"/>
    <w:rsid w:val="00C37783"/>
    <w:rsid w:val="00C43344"/>
    <w:rsid w:val="00C45069"/>
    <w:rsid w:val="00C456B0"/>
    <w:rsid w:val="00C45854"/>
    <w:rsid w:val="00C45993"/>
    <w:rsid w:val="00C45F4B"/>
    <w:rsid w:val="00C46BC0"/>
    <w:rsid w:val="00C471CD"/>
    <w:rsid w:val="00C473EE"/>
    <w:rsid w:val="00C5188F"/>
    <w:rsid w:val="00C527EF"/>
    <w:rsid w:val="00C52F26"/>
    <w:rsid w:val="00C5499F"/>
    <w:rsid w:val="00C54DC0"/>
    <w:rsid w:val="00C56BB4"/>
    <w:rsid w:val="00C6309A"/>
    <w:rsid w:val="00C65964"/>
    <w:rsid w:val="00C66549"/>
    <w:rsid w:val="00C67191"/>
    <w:rsid w:val="00C705C3"/>
    <w:rsid w:val="00C7347E"/>
    <w:rsid w:val="00C7569A"/>
    <w:rsid w:val="00C76766"/>
    <w:rsid w:val="00C81812"/>
    <w:rsid w:val="00C853DB"/>
    <w:rsid w:val="00C863BD"/>
    <w:rsid w:val="00C87B99"/>
    <w:rsid w:val="00C9078F"/>
    <w:rsid w:val="00C91902"/>
    <w:rsid w:val="00C94A7E"/>
    <w:rsid w:val="00C9688A"/>
    <w:rsid w:val="00CA1039"/>
    <w:rsid w:val="00CA162B"/>
    <w:rsid w:val="00CA1B57"/>
    <w:rsid w:val="00CA27A4"/>
    <w:rsid w:val="00CA2AB3"/>
    <w:rsid w:val="00CA525B"/>
    <w:rsid w:val="00CA5419"/>
    <w:rsid w:val="00CA57A9"/>
    <w:rsid w:val="00CA7528"/>
    <w:rsid w:val="00CB1091"/>
    <w:rsid w:val="00CB26B6"/>
    <w:rsid w:val="00CB444E"/>
    <w:rsid w:val="00CB6C57"/>
    <w:rsid w:val="00CC0C76"/>
    <w:rsid w:val="00CC11BB"/>
    <w:rsid w:val="00CC15DE"/>
    <w:rsid w:val="00CC2D92"/>
    <w:rsid w:val="00CC3677"/>
    <w:rsid w:val="00CC3FDB"/>
    <w:rsid w:val="00CC5CD3"/>
    <w:rsid w:val="00CD0040"/>
    <w:rsid w:val="00CD030D"/>
    <w:rsid w:val="00CD210D"/>
    <w:rsid w:val="00CD3A23"/>
    <w:rsid w:val="00CD4B9E"/>
    <w:rsid w:val="00CD59CF"/>
    <w:rsid w:val="00CD6F12"/>
    <w:rsid w:val="00CD726A"/>
    <w:rsid w:val="00CE1AB2"/>
    <w:rsid w:val="00CE5530"/>
    <w:rsid w:val="00CE5775"/>
    <w:rsid w:val="00CE659C"/>
    <w:rsid w:val="00CE6FBE"/>
    <w:rsid w:val="00CF14C7"/>
    <w:rsid w:val="00CF26C1"/>
    <w:rsid w:val="00CF26F4"/>
    <w:rsid w:val="00CF5E3C"/>
    <w:rsid w:val="00D03CAE"/>
    <w:rsid w:val="00D04387"/>
    <w:rsid w:val="00D04778"/>
    <w:rsid w:val="00D04C4E"/>
    <w:rsid w:val="00D04EF2"/>
    <w:rsid w:val="00D06110"/>
    <w:rsid w:val="00D0781E"/>
    <w:rsid w:val="00D07AB3"/>
    <w:rsid w:val="00D21B2A"/>
    <w:rsid w:val="00D23492"/>
    <w:rsid w:val="00D2357F"/>
    <w:rsid w:val="00D24378"/>
    <w:rsid w:val="00D2768F"/>
    <w:rsid w:val="00D27D78"/>
    <w:rsid w:val="00D33332"/>
    <w:rsid w:val="00D3413A"/>
    <w:rsid w:val="00D355EA"/>
    <w:rsid w:val="00D40D44"/>
    <w:rsid w:val="00D4140B"/>
    <w:rsid w:val="00D42939"/>
    <w:rsid w:val="00D42B0C"/>
    <w:rsid w:val="00D43BFA"/>
    <w:rsid w:val="00D44FF7"/>
    <w:rsid w:val="00D46252"/>
    <w:rsid w:val="00D46432"/>
    <w:rsid w:val="00D52F1B"/>
    <w:rsid w:val="00D5591F"/>
    <w:rsid w:val="00D634CC"/>
    <w:rsid w:val="00D668BC"/>
    <w:rsid w:val="00D66964"/>
    <w:rsid w:val="00D71D6E"/>
    <w:rsid w:val="00D722F7"/>
    <w:rsid w:val="00D72DD1"/>
    <w:rsid w:val="00D7327E"/>
    <w:rsid w:val="00D73961"/>
    <w:rsid w:val="00D739F4"/>
    <w:rsid w:val="00D74E4B"/>
    <w:rsid w:val="00D758C9"/>
    <w:rsid w:val="00D76365"/>
    <w:rsid w:val="00D831BD"/>
    <w:rsid w:val="00D832DD"/>
    <w:rsid w:val="00D850DB"/>
    <w:rsid w:val="00D85148"/>
    <w:rsid w:val="00D85732"/>
    <w:rsid w:val="00D859D2"/>
    <w:rsid w:val="00D86DEC"/>
    <w:rsid w:val="00D922AE"/>
    <w:rsid w:val="00D925B5"/>
    <w:rsid w:val="00D93015"/>
    <w:rsid w:val="00D936B4"/>
    <w:rsid w:val="00D94C39"/>
    <w:rsid w:val="00D95E4D"/>
    <w:rsid w:val="00D964FF"/>
    <w:rsid w:val="00DA3BD7"/>
    <w:rsid w:val="00DA3E06"/>
    <w:rsid w:val="00DA746A"/>
    <w:rsid w:val="00DB4524"/>
    <w:rsid w:val="00DB65C9"/>
    <w:rsid w:val="00DB6F82"/>
    <w:rsid w:val="00DB7C18"/>
    <w:rsid w:val="00DC2B47"/>
    <w:rsid w:val="00DC5069"/>
    <w:rsid w:val="00DC5C98"/>
    <w:rsid w:val="00DC6306"/>
    <w:rsid w:val="00DC7EE3"/>
    <w:rsid w:val="00DC7F63"/>
    <w:rsid w:val="00DD143B"/>
    <w:rsid w:val="00DD265D"/>
    <w:rsid w:val="00DD2A56"/>
    <w:rsid w:val="00DD6EE1"/>
    <w:rsid w:val="00DE04EF"/>
    <w:rsid w:val="00DE32FB"/>
    <w:rsid w:val="00DE3BDF"/>
    <w:rsid w:val="00DE68DF"/>
    <w:rsid w:val="00DE7390"/>
    <w:rsid w:val="00DF0E04"/>
    <w:rsid w:val="00DF22DA"/>
    <w:rsid w:val="00DF2859"/>
    <w:rsid w:val="00DF4EA4"/>
    <w:rsid w:val="00DF63B1"/>
    <w:rsid w:val="00DF6CDE"/>
    <w:rsid w:val="00E01CCD"/>
    <w:rsid w:val="00E02163"/>
    <w:rsid w:val="00E03469"/>
    <w:rsid w:val="00E0422E"/>
    <w:rsid w:val="00E058BB"/>
    <w:rsid w:val="00E060D7"/>
    <w:rsid w:val="00E0677B"/>
    <w:rsid w:val="00E115F5"/>
    <w:rsid w:val="00E11C4F"/>
    <w:rsid w:val="00E147A7"/>
    <w:rsid w:val="00E15CD2"/>
    <w:rsid w:val="00E16197"/>
    <w:rsid w:val="00E17308"/>
    <w:rsid w:val="00E21527"/>
    <w:rsid w:val="00E2389F"/>
    <w:rsid w:val="00E25695"/>
    <w:rsid w:val="00E2602A"/>
    <w:rsid w:val="00E30C28"/>
    <w:rsid w:val="00E31C12"/>
    <w:rsid w:val="00E34493"/>
    <w:rsid w:val="00E349D7"/>
    <w:rsid w:val="00E42BF9"/>
    <w:rsid w:val="00E42F37"/>
    <w:rsid w:val="00E431D6"/>
    <w:rsid w:val="00E434D2"/>
    <w:rsid w:val="00E440E4"/>
    <w:rsid w:val="00E46A99"/>
    <w:rsid w:val="00E46B57"/>
    <w:rsid w:val="00E47144"/>
    <w:rsid w:val="00E548AB"/>
    <w:rsid w:val="00E55F5C"/>
    <w:rsid w:val="00E55FCD"/>
    <w:rsid w:val="00E6030E"/>
    <w:rsid w:val="00E62EFE"/>
    <w:rsid w:val="00E64F77"/>
    <w:rsid w:val="00E66521"/>
    <w:rsid w:val="00E677DE"/>
    <w:rsid w:val="00E67BA3"/>
    <w:rsid w:val="00E67CC9"/>
    <w:rsid w:val="00E67DC1"/>
    <w:rsid w:val="00E707CB"/>
    <w:rsid w:val="00E72599"/>
    <w:rsid w:val="00E7304C"/>
    <w:rsid w:val="00E75A1F"/>
    <w:rsid w:val="00E75CBF"/>
    <w:rsid w:val="00E77F44"/>
    <w:rsid w:val="00E80281"/>
    <w:rsid w:val="00E802D4"/>
    <w:rsid w:val="00E80416"/>
    <w:rsid w:val="00E8077B"/>
    <w:rsid w:val="00E80ADD"/>
    <w:rsid w:val="00E81F5E"/>
    <w:rsid w:val="00E82F66"/>
    <w:rsid w:val="00E8440B"/>
    <w:rsid w:val="00E8540E"/>
    <w:rsid w:val="00E85B7B"/>
    <w:rsid w:val="00E863F9"/>
    <w:rsid w:val="00E90686"/>
    <w:rsid w:val="00E91BDD"/>
    <w:rsid w:val="00E92314"/>
    <w:rsid w:val="00EA021F"/>
    <w:rsid w:val="00EA09EE"/>
    <w:rsid w:val="00EA13C3"/>
    <w:rsid w:val="00EA1E08"/>
    <w:rsid w:val="00EA1E52"/>
    <w:rsid w:val="00EA22E6"/>
    <w:rsid w:val="00EA3564"/>
    <w:rsid w:val="00EA5100"/>
    <w:rsid w:val="00EA58E9"/>
    <w:rsid w:val="00EA5E59"/>
    <w:rsid w:val="00EA69FE"/>
    <w:rsid w:val="00EA7D40"/>
    <w:rsid w:val="00EA7EAE"/>
    <w:rsid w:val="00EB01D1"/>
    <w:rsid w:val="00EB14F3"/>
    <w:rsid w:val="00EB1F70"/>
    <w:rsid w:val="00EB25DC"/>
    <w:rsid w:val="00EB2D67"/>
    <w:rsid w:val="00EB4028"/>
    <w:rsid w:val="00EB5967"/>
    <w:rsid w:val="00EB5B01"/>
    <w:rsid w:val="00EB5B86"/>
    <w:rsid w:val="00EB5E82"/>
    <w:rsid w:val="00EC03CF"/>
    <w:rsid w:val="00EC0D90"/>
    <w:rsid w:val="00EC23E7"/>
    <w:rsid w:val="00EC3626"/>
    <w:rsid w:val="00EC51D4"/>
    <w:rsid w:val="00EC64C5"/>
    <w:rsid w:val="00ED09A4"/>
    <w:rsid w:val="00ED1080"/>
    <w:rsid w:val="00ED700D"/>
    <w:rsid w:val="00EE0E39"/>
    <w:rsid w:val="00EE0EB5"/>
    <w:rsid w:val="00EE23B9"/>
    <w:rsid w:val="00EE2474"/>
    <w:rsid w:val="00EE4E75"/>
    <w:rsid w:val="00EE5907"/>
    <w:rsid w:val="00EF3C22"/>
    <w:rsid w:val="00EF4109"/>
    <w:rsid w:val="00EF419E"/>
    <w:rsid w:val="00EF44EF"/>
    <w:rsid w:val="00F00921"/>
    <w:rsid w:val="00F019C5"/>
    <w:rsid w:val="00F01B30"/>
    <w:rsid w:val="00F02B50"/>
    <w:rsid w:val="00F0305C"/>
    <w:rsid w:val="00F039B2"/>
    <w:rsid w:val="00F03C44"/>
    <w:rsid w:val="00F043A7"/>
    <w:rsid w:val="00F0606D"/>
    <w:rsid w:val="00F0783D"/>
    <w:rsid w:val="00F07A50"/>
    <w:rsid w:val="00F10099"/>
    <w:rsid w:val="00F107C1"/>
    <w:rsid w:val="00F10958"/>
    <w:rsid w:val="00F10BC1"/>
    <w:rsid w:val="00F11656"/>
    <w:rsid w:val="00F1189A"/>
    <w:rsid w:val="00F11FB5"/>
    <w:rsid w:val="00F1557C"/>
    <w:rsid w:val="00F16C30"/>
    <w:rsid w:val="00F177B0"/>
    <w:rsid w:val="00F17A99"/>
    <w:rsid w:val="00F20049"/>
    <w:rsid w:val="00F21448"/>
    <w:rsid w:val="00F2156D"/>
    <w:rsid w:val="00F21858"/>
    <w:rsid w:val="00F273D9"/>
    <w:rsid w:val="00F276E9"/>
    <w:rsid w:val="00F32AA7"/>
    <w:rsid w:val="00F33FA9"/>
    <w:rsid w:val="00F428F7"/>
    <w:rsid w:val="00F43424"/>
    <w:rsid w:val="00F43E89"/>
    <w:rsid w:val="00F43EF9"/>
    <w:rsid w:val="00F45597"/>
    <w:rsid w:val="00F46CF4"/>
    <w:rsid w:val="00F51AEA"/>
    <w:rsid w:val="00F57649"/>
    <w:rsid w:val="00F57C83"/>
    <w:rsid w:val="00F60C58"/>
    <w:rsid w:val="00F60F90"/>
    <w:rsid w:val="00F619F8"/>
    <w:rsid w:val="00F63B6B"/>
    <w:rsid w:val="00F663BC"/>
    <w:rsid w:val="00F67694"/>
    <w:rsid w:val="00F67EFF"/>
    <w:rsid w:val="00F70896"/>
    <w:rsid w:val="00F710CB"/>
    <w:rsid w:val="00F71452"/>
    <w:rsid w:val="00F71D59"/>
    <w:rsid w:val="00F73A02"/>
    <w:rsid w:val="00F75965"/>
    <w:rsid w:val="00F76093"/>
    <w:rsid w:val="00F76205"/>
    <w:rsid w:val="00F77AFD"/>
    <w:rsid w:val="00F809EB"/>
    <w:rsid w:val="00F81076"/>
    <w:rsid w:val="00F83231"/>
    <w:rsid w:val="00F83BDF"/>
    <w:rsid w:val="00F83E29"/>
    <w:rsid w:val="00F87A43"/>
    <w:rsid w:val="00F912A3"/>
    <w:rsid w:val="00F91B5B"/>
    <w:rsid w:val="00F92376"/>
    <w:rsid w:val="00F95C7F"/>
    <w:rsid w:val="00F95D13"/>
    <w:rsid w:val="00F9691A"/>
    <w:rsid w:val="00FA016F"/>
    <w:rsid w:val="00FA02F1"/>
    <w:rsid w:val="00FA0EC5"/>
    <w:rsid w:val="00FA10EC"/>
    <w:rsid w:val="00FA2687"/>
    <w:rsid w:val="00FA2D6E"/>
    <w:rsid w:val="00FA3251"/>
    <w:rsid w:val="00FA3F3B"/>
    <w:rsid w:val="00FA432B"/>
    <w:rsid w:val="00FA47EB"/>
    <w:rsid w:val="00FA57E0"/>
    <w:rsid w:val="00FA5858"/>
    <w:rsid w:val="00FA5D88"/>
    <w:rsid w:val="00FA6303"/>
    <w:rsid w:val="00FA6B61"/>
    <w:rsid w:val="00FA77F8"/>
    <w:rsid w:val="00FA7985"/>
    <w:rsid w:val="00FA7DE9"/>
    <w:rsid w:val="00FB00FA"/>
    <w:rsid w:val="00FB05BE"/>
    <w:rsid w:val="00FB0E9C"/>
    <w:rsid w:val="00FB2A60"/>
    <w:rsid w:val="00FB5D28"/>
    <w:rsid w:val="00FC0316"/>
    <w:rsid w:val="00FC07B1"/>
    <w:rsid w:val="00FC158C"/>
    <w:rsid w:val="00FC25F7"/>
    <w:rsid w:val="00FC4F9E"/>
    <w:rsid w:val="00FC648E"/>
    <w:rsid w:val="00FC674C"/>
    <w:rsid w:val="00FC774E"/>
    <w:rsid w:val="00FD0388"/>
    <w:rsid w:val="00FD0906"/>
    <w:rsid w:val="00FD4187"/>
    <w:rsid w:val="00FD448A"/>
    <w:rsid w:val="00FD4E89"/>
    <w:rsid w:val="00FD668F"/>
    <w:rsid w:val="00FD6756"/>
    <w:rsid w:val="00FD7E83"/>
    <w:rsid w:val="00FE03D8"/>
    <w:rsid w:val="00FE0BCB"/>
    <w:rsid w:val="00FE13A9"/>
    <w:rsid w:val="00FE20BD"/>
    <w:rsid w:val="00FE2269"/>
    <w:rsid w:val="00FE2898"/>
    <w:rsid w:val="00FE2B43"/>
    <w:rsid w:val="00FE56BC"/>
    <w:rsid w:val="00FE7482"/>
    <w:rsid w:val="00FE7611"/>
    <w:rsid w:val="00FE7CED"/>
    <w:rsid w:val="00FF02D9"/>
    <w:rsid w:val="00FF050B"/>
    <w:rsid w:val="00FF540C"/>
    <w:rsid w:val="00FF54E2"/>
    <w:rsid w:val="00FF79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7F216E4-F2F8-4070-AD2E-26BF70BF8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Inden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2"/>
    <w:qFormat/>
    <w:rsid w:val="00CD4B9E"/>
    <w:pPr>
      <w:spacing w:after="0" w:line="480" w:lineRule="auto"/>
      <w:ind w:firstLine="567"/>
      <w:jc w:val="both"/>
    </w:pPr>
    <w:rPr>
      <w:rFonts w:ascii="Times New Roman" w:hAnsi="Times New Roman" w:cs="Times New Roman"/>
      <w:sz w:val="24"/>
    </w:rPr>
  </w:style>
  <w:style w:type="paragraph" w:styleId="Heading1">
    <w:name w:val="heading 1"/>
    <w:basedOn w:val="Normal"/>
    <w:next w:val="Normal"/>
    <w:link w:val="Heading1Char"/>
    <w:uiPriority w:val="9"/>
    <w:qFormat/>
    <w:rsid w:val="00D936B4"/>
    <w:pPr>
      <w:keepNext/>
      <w:keepLines/>
      <w:ind w:firstLine="0"/>
      <w:jc w:val="center"/>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16654A"/>
    <w:pPr>
      <w:keepNext/>
      <w:numPr>
        <w:numId w:val="15"/>
      </w:numPr>
      <w:outlineLvl w:val="1"/>
    </w:pPr>
    <w:rPr>
      <w:rFonts w:eastAsiaTheme="majorEastAsia"/>
      <w:b/>
      <w:szCs w:val="26"/>
      <w:lang w:val="en-US"/>
    </w:rPr>
  </w:style>
  <w:style w:type="paragraph" w:styleId="Heading3">
    <w:name w:val="heading 3"/>
    <w:basedOn w:val="Normal"/>
    <w:next w:val="Normal"/>
    <w:link w:val="Heading3Char"/>
    <w:uiPriority w:val="9"/>
    <w:unhideWhenUsed/>
    <w:qFormat/>
    <w:rsid w:val="007737BD"/>
    <w:pPr>
      <w:keepNext/>
      <w:keepLines/>
      <w:numPr>
        <w:numId w:val="24"/>
      </w:numPr>
      <w:spacing w:before="4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A1a"/>
    <w:basedOn w:val="Normal"/>
    <w:link w:val="ListParagraphChar"/>
    <w:autoRedefine/>
    <w:uiPriority w:val="34"/>
    <w:qFormat/>
    <w:rsid w:val="006A715C"/>
    <w:pPr>
      <w:numPr>
        <w:numId w:val="33"/>
      </w:numPr>
      <w:contextualSpacing/>
    </w:pPr>
  </w:style>
  <w:style w:type="paragraph" w:styleId="Header">
    <w:name w:val="header"/>
    <w:basedOn w:val="Normal"/>
    <w:link w:val="HeaderChar"/>
    <w:uiPriority w:val="99"/>
    <w:unhideWhenUsed/>
    <w:rsid w:val="00B95A8B"/>
    <w:pPr>
      <w:tabs>
        <w:tab w:val="center" w:pos="4513"/>
        <w:tab w:val="right" w:pos="9026"/>
      </w:tabs>
      <w:spacing w:line="240" w:lineRule="auto"/>
    </w:pPr>
  </w:style>
  <w:style w:type="character" w:customStyle="1" w:styleId="HeaderChar">
    <w:name w:val="Header Char"/>
    <w:basedOn w:val="DefaultParagraphFont"/>
    <w:link w:val="Header"/>
    <w:uiPriority w:val="99"/>
    <w:locked/>
    <w:rsid w:val="00B95A8B"/>
    <w:rPr>
      <w:rFonts w:cs="Times New Roman"/>
    </w:rPr>
  </w:style>
  <w:style w:type="paragraph" w:styleId="Footer">
    <w:name w:val="footer"/>
    <w:basedOn w:val="Normal"/>
    <w:link w:val="FooterChar"/>
    <w:uiPriority w:val="99"/>
    <w:unhideWhenUsed/>
    <w:rsid w:val="00B95A8B"/>
    <w:pPr>
      <w:tabs>
        <w:tab w:val="center" w:pos="4513"/>
        <w:tab w:val="right" w:pos="9026"/>
      </w:tabs>
      <w:spacing w:line="240" w:lineRule="auto"/>
    </w:pPr>
  </w:style>
  <w:style w:type="character" w:customStyle="1" w:styleId="FooterChar">
    <w:name w:val="Footer Char"/>
    <w:basedOn w:val="DefaultParagraphFont"/>
    <w:link w:val="Footer"/>
    <w:uiPriority w:val="99"/>
    <w:locked/>
    <w:rsid w:val="00B95A8B"/>
    <w:rPr>
      <w:rFonts w:cs="Times New Roman"/>
    </w:rPr>
  </w:style>
  <w:style w:type="paragraph" w:styleId="BalloonText">
    <w:name w:val="Balloon Text"/>
    <w:basedOn w:val="Normal"/>
    <w:link w:val="BalloonTextChar"/>
    <w:uiPriority w:val="99"/>
    <w:semiHidden/>
    <w:unhideWhenUsed/>
    <w:rsid w:val="00AD6B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D6BC3"/>
    <w:rPr>
      <w:rFonts w:ascii="Tahoma" w:hAnsi="Tahoma" w:cs="Tahoma"/>
      <w:sz w:val="16"/>
      <w:szCs w:val="16"/>
    </w:rPr>
  </w:style>
  <w:style w:type="character" w:customStyle="1" w:styleId="a">
    <w:name w:val="a"/>
    <w:basedOn w:val="DefaultParagraphFont"/>
    <w:rsid w:val="00774FCD"/>
    <w:rPr>
      <w:rFonts w:cs="Times New Roman"/>
    </w:rPr>
  </w:style>
  <w:style w:type="character" w:customStyle="1" w:styleId="Heading1Char">
    <w:name w:val="Heading 1 Char"/>
    <w:basedOn w:val="DefaultParagraphFont"/>
    <w:link w:val="Heading1"/>
    <w:uiPriority w:val="9"/>
    <w:rsid w:val="00D936B4"/>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8D5232"/>
    <w:pPr>
      <w:spacing w:line="259" w:lineRule="auto"/>
      <w:outlineLvl w:val="9"/>
    </w:pPr>
    <w:rPr>
      <w:lang w:val="en-US"/>
    </w:rPr>
  </w:style>
  <w:style w:type="paragraph" w:styleId="TOC1">
    <w:name w:val="toc 1"/>
    <w:basedOn w:val="Normal"/>
    <w:next w:val="Normal"/>
    <w:autoRedefine/>
    <w:uiPriority w:val="39"/>
    <w:unhideWhenUsed/>
    <w:rsid w:val="00117256"/>
    <w:pPr>
      <w:tabs>
        <w:tab w:val="right" w:leader="dot" w:pos="7927"/>
      </w:tabs>
      <w:ind w:left="993" w:hanging="993"/>
    </w:pPr>
  </w:style>
  <w:style w:type="character" w:styleId="Hyperlink">
    <w:name w:val="Hyperlink"/>
    <w:basedOn w:val="DefaultParagraphFont"/>
    <w:uiPriority w:val="99"/>
    <w:unhideWhenUsed/>
    <w:rsid w:val="002574B4"/>
    <w:rPr>
      <w:color w:val="0000FF" w:themeColor="hyperlink"/>
      <w:u w:val="single"/>
    </w:rPr>
  </w:style>
  <w:style w:type="character" w:customStyle="1" w:styleId="Heading2Char">
    <w:name w:val="Heading 2 Char"/>
    <w:basedOn w:val="DefaultParagraphFont"/>
    <w:link w:val="Heading2"/>
    <w:uiPriority w:val="9"/>
    <w:rsid w:val="0016654A"/>
    <w:rPr>
      <w:rFonts w:ascii="Times New Roman" w:eastAsiaTheme="majorEastAsia" w:hAnsi="Times New Roman" w:cs="Times New Roman"/>
      <w:b/>
      <w:sz w:val="24"/>
      <w:szCs w:val="26"/>
      <w:lang w:val="en-US"/>
    </w:rPr>
  </w:style>
  <w:style w:type="paragraph" w:styleId="BodyTextIndent">
    <w:name w:val="Body Text Indent"/>
    <w:basedOn w:val="Normal"/>
    <w:link w:val="BodyTextIndentChar"/>
    <w:unhideWhenUsed/>
    <w:rsid w:val="000A20CA"/>
    <w:pPr>
      <w:ind w:left="1440" w:firstLine="902"/>
    </w:pPr>
    <w:rPr>
      <w:szCs w:val="24"/>
      <w:lang w:val="x-none" w:eastAsia="x-none"/>
    </w:rPr>
  </w:style>
  <w:style w:type="character" w:customStyle="1" w:styleId="BodyTextIndentChar">
    <w:name w:val="Body Text Indent Char"/>
    <w:basedOn w:val="DefaultParagraphFont"/>
    <w:link w:val="BodyTextIndent"/>
    <w:rsid w:val="000A20CA"/>
    <w:rPr>
      <w:rFonts w:ascii="Times New Roman" w:hAnsi="Times New Roman" w:cs="Times New Roman"/>
      <w:sz w:val="24"/>
      <w:szCs w:val="24"/>
      <w:lang w:val="x-none" w:eastAsia="x-none"/>
    </w:rPr>
  </w:style>
  <w:style w:type="paragraph" w:customStyle="1" w:styleId="Default">
    <w:name w:val="Default"/>
    <w:rsid w:val="000A20CA"/>
    <w:pPr>
      <w:autoSpaceDE w:val="0"/>
      <w:autoSpaceDN w:val="0"/>
      <w:adjustRightInd w:val="0"/>
      <w:spacing w:after="0" w:line="240" w:lineRule="auto"/>
      <w:ind w:firstLine="902"/>
      <w:jc w:val="both"/>
    </w:pPr>
    <w:rPr>
      <w:rFonts w:ascii="Times New Roman" w:hAnsi="Times New Roman" w:cs="Times New Roman"/>
      <w:color w:val="000000"/>
      <w:sz w:val="24"/>
      <w:szCs w:val="24"/>
      <w:lang w:val="en-US"/>
    </w:rPr>
  </w:style>
  <w:style w:type="paragraph" w:styleId="TOC2">
    <w:name w:val="toc 2"/>
    <w:basedOn w:val="Normal"/>
    <w:next w:val="Normal"/>
    <w:autoRedefine/>
    <w:uiPriority w:val="39"/>
    <w:unhideWhenUsed/>
    <w:rsid w:val="00925FBA"/>
    <w:pPr>
      <w:tabs>
        <w:tab w:val="right" w:leader="dot" w:pos="7927"/>
      </w:tabs>
      <w:ind w:left="1588" w:hanging="567"/>
    </w:pPr>
  </w:style>
  <w:style w:type="paragraph" w:styleId="TOC3">
    <w:name w:val="toc 3"/>
    <w:basedOn w:val="Normal"/>
    <w:next w:val="Normal"/>
    <w:autoRedefine/>
    <w:uiPriority w:val="39"/>
    <w:unhideWhenUsed/>
    <w:rsid w:val="00353147"/>
    <w:pPr>
      <w:spacing w:after="100"/>
      <w:ind w:left="440"/>
    </w:pPr>
  </w:style>
  <w:style w:type="paragraph" w:styleId="TOC4">
    <w:name w:val="toc 4"/>
    <w:basedOn w:val="Normal"/>
    <w:next w:val="Normal"/>
    <w:autoRedefine/>
    <w:uiPriority w:val="39"/>
    <w:unhideWhenUsed/>
    <w:rsid w:val="00353147"/>
    <w:pPr>
      <w:spacing w:after="100"/>
      <w:ind w:left="660"/>
    </w:pPr>
  </w:style>
  <w:style w:type="paragraph" w:styleId="TOC5">
    <w:name w:val="toc 5"/>
    <w:basedOn w:val="Normal"/>
    <w:next w:val="Normal"/>
    <w:autoRedefine/>
    <w:uiPriority w:val="39"/>
    <w:unhideWhenUsed/>
    <w:rsid w:val="00353147"/>
    <w:pPr>
      <w:spacing w:after="100"/>
      <w:ind w:left="880"/>
    </w:pPr>
  </w:style>
  <w:style w:type="character" w:customStyle="1" w:styleId="Heading3Char">
    <w:name w:val="Heading 3 Char"/>
    <w:basedOn w:val="DefaultParagraphFont"/>
    <w:link w:val="Heading3"/>
    <w:uiPriority w:val="9"/>
    <w:rsid w:val="007737BD"/>
    <w:rPr>
      <w:rFonts w:ascii="Times New Roman" w:eastAsiaTheme="majorEastAsia" w:hAnsi="Times New Roman" w:cstheme="majorBidi"/>
      <w:b/>
      <w:sz w:val="24"/>
      <w:szCs w:val="24"/>
    </w:rPr>
  </w:style>
  <w:style w:type="character" w:customStyle="1" w:styleId="apple-converted-space">
    <w:name w:val="apple-converted-space"/>
    <w:basedOn w:val="DefaultParagraphFont"/>
    <w:rsid w:val="00922863"/>
  </w:style>
  <w:style w:type="paragraph" w:styleId="NoSpacing">
    <w:name w:val="No Spacing"/>
    <w:uiPriority w:val="1"/>
    <w:qFormat/>
    <w:rsid w:val="005C39D0"/>
    <w:pPr>
      <w:spacing w:after="0" w:line="240" w:lineRule="auto"/>
      <w:jc w:val="both"/>
    </w:pPr>
    <w:rPr>
      <w:rFonts w:ascii="Times New Roman" w:hAnsi="Times New Roman" w:cs="Times New Roman"/>
      <w:sz w:val="24"/>
    </w:rPr>
  </w:style>
  <w:style w:type="paragraph" w:customStyle="1" w:styleId="paddingleft">
    <w:name w:val="paddingleft"/>
    <w:basedOn w:val="Normal"/>
    <w:rsid w:val="00F77AFD"/>
    <w:pPr>
      <w:spacing w:before="100" w:beforeAutospacing="1" w:after="100" w:afterAutospacing="1" w:line="240" w:lineRule="auto"/>
      <w:jc w:val="left"/>
    </w:pPr>
    <w:rPr>
      <w:szCs w:val="24"/>
      <w:lang w:val="en-US"/>
    </w:rPr>
  </w:style>
  <w:style w:type="table" w:styleId="TableGrid">
    <w:name w:val="Table Grid"/>
    <w:aliases w:val="joe"/>
    <w:basedOn w:val="TableNormal"/>
    <w:uiPriority w:val="39"/>
    <w:rsid w:val="003C0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3F20A5"/>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joe1">
    <w:name w:val="joe1"/>
    <w:basedOn w:val="TableNormal"/>
    <w:next w:val="TableGrid"/>
    <w:uiPriority w:val="39"/>
    <w:rsid w:val="007D202D"/>
    <w:pPr>
      <w:spacing w:after="0" w:line="240" w:lineRule="auto"/>
    </w:pPr>
    <w:rPr>
      <w:rFonts w:ascii="Times New Roman" w:eastAsia="Calibri" w:hAnsi="Times New Roman" w:cs="Times New Roman"/>
      <w:sz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AEAAAA"/>
      </w:tcPr>
    </w:tblStylePr>
  </w:style>
  <w:style w:type="paragraph" w:customStyle="1" w:styleId="listi">
    <w:name w:val="list i"/>
    <w:basedOn w:val="ListParagraph"/>
    <w:link w:val="listiChar"/>
    <w:autoRedefine/>
    <w:qFormat/>
    <w:rsid w:val="002076F8"/>
    <w:pPr>
      <w:numPr>
        <w:numId w:val="17"/>
      </w:numPr>
      <w:ind w:left="1378" w:hanging="357"/>
    </w:pPr>
  </w:style>
  <w:style w:type="paragraph" w:customStyle="1" w:styleId="Heading41">
    <w:name w:val="Heading 41"/>
    <w:basedOn w:val="ListParagraph"/>
    <w:link w:val="heading4Char"/>
    <w:qFormat/>
    <w:rsid w:val="00CB26B6"/>
    <w:pPr>
      <w:numPr>
        <w:numId w:val="14"/>
      </w:numPr>
      <w:jc w:val="left"/>
    </w:pPr>
  </w:style>
  <w:style w:type="character" w:customStyle="1" w:styleId="ListParagraphChar">
    <w:name w:val="List Paragraph Char"/>
    <w:aliases w:val="List Paragraph A1a Char"/>
    <w:basedOn w:val="DefaultParagraphFont"/>
    <w:link w:val="ListParagraph"/>
    <w:uiPriority w:val="34"/>
    <w:rsid w:val="006A715C"/>
    <w:rPr>
      <w:rFonts w:ascii="Times New Roman" w:hAnsi="Times New Roman" w:cs="Times New Roman"/>
      <w:sz w:val="24"/>
    </w:rPr>
  </w:style>
  <w:style w:type="character" w:customStyle="1" w:styleId="listiChar">
    <w:name w:val="list i Char"/>
    <w:basedOn w:val="ListParagraphChar"/>
    <w:link w:val="listi"/>
    <w:rsid w:val="002076F8"/>
    <w:rPr>
      <w:rFonts w:ascii="Times New Roman" w:hAnsi="Times New Roman" w:cs="Times New Roman"/>
      <w:sz w:val="24"/>
    </w:rPr>
  </w:style>
  <w:style w:type="paragraph" w:customStyle="1" w:styleId="listheading4">
    <w:name w:val="list heading 4"/>
    <w:basedOn w:val="Heading41"/>
    <w:link w:val="listheading4Char"/>
    <w:qFormat/>
    <w:rsid w:val="00415D5F"/>
    <w:pPr>
      <w:numPr>
        <w:numId w:val="18"/>
      </w:numPr>
    </w:pPr>
  </w:style>
  <w:style w:type="character" w:customStyle="1" w:styleId="heading4Char">
    <w:name w:val="heading 4 Char"/>
    <w:basedOn w:val="ListParagraphChar"/>
    <w:link w:val="Heading41"/>
    <w:rsid w:val="00CB26B6"/>
    <w:rPr>
      <w:rFonts w:ascii="Times New Roman" w:hAnsi="Times New Roman" w:cs="Times New Roman"/>
      <w:sz w:val="24"/>
    </w:rPr>
  </w:style>
  <w:style w:type="character" w:styleId="CommentReference">
    <w:name w:val="annotation reference"/>
    <w:basedOn w:val="DefaultParagraphFont"/>
    <w:uiPriority w:val="99"/>
    <w:rsid w:val="00CB444E"/>
    <w:rPr>
      <w:sz w:val="16"/>
      <w:szCs w:val="16"/>
    </w:rPr>
  </w:style>
  <w:style w:type="character" w:customStyle="1" w:styleId="listheading4Char">
    <w:name w:val="list heading 4 Char"/>
    <w:basedOn w:val="heading4Char"/>
    <w:link w:val="listheading4"/>
    <w:rsid w:val="00415D5F"/>
    <w:rPr>
      <w:rFonts w:ascii="Times New Roman" w:hAnsi="Times New Roman" w:cs="Times New Roman"/>
      <w:sz w:val="24"/>
    </w:rPr>
  </w:style>
  <w:style w:type="paragraph" w:styleId="CommentText">
    <w:name w:val="annotation text"/>
    <w:basedOn w:val="Normal"/>
    <w:link w:val="CommentTextChar"/>
    <w:uiPriority w:val="99"/>
    <w:rsid w:val="00CB444E"/>
    <w:pPr>
      <w:spacing w:line="240" w:lineRule="auto"/>
    </w:pPr>
    <w:rPr>
      <w:sz w:val="20"/>
      <w:szCs w:val="20"/>
    </w:rPr>
  </w:style>
  <w:style w:type="character" w:customStyle="1" w:styleId="CommentTextChar">
    <w:name w:val="Comment Text Char"/>
    <w:basedOn w:val="DefaultParagraphFont"/>
    <w:link w:val="CommentText"/>
    <w:uiPriority w:val="99"/>
    <w:rsid w:val="00CB444E"/>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rsid w:val="00CB444E"/>
    <w:rPr>
      <w:b/>
      <w:bCs/>
    </w:rPr>
  </w:style>
  <w:style w:type="character" w:customStyle="1" w:styleId="CommentSubjectChar">
    <w:name w:val="Comment Subject Char"/>
    <w:basedOn w:val="CommentTextChar"/>
    <w:link w:val="CommentSubject"/>
    <w:uiPriority w:val="99"/>
    <w:rsid w:val="00CB444E"/>
    <w:rPr>
      <w:rFonts w:ascii="Times New Roman" w:hAnsi="Times New Roman" w:cs="Times New Roman"/>
      <w:b/>
      <w:bCs/>
      <w:sz w:val="20"/>
      <w:szCs w:val="20"/>
    </w:rPr>
  </w:style>
  <w:style w:type="paragraph" w:customStyle="1" w:styleId="TABTAB">
    <w:name w:val="TAB   TAB"/>
    <w:basedOn w:val="Normal"/>
    <w:link w:val="TABTABChar"/>
    <w:qFormat/>
    <w:rsid w:val="00927062"/>
    <w:pPr>
      <w:tabs>
        <w:tab w:val="left" w:pos="1134"/>
        <w:tab w:val="left" w:pos="1418"/>
      </w:tabs>
      <w:ind w:left="1418" w:hanging="709"/>
    </w:pPr>
    <w:rPr>
      <w:lang w:val="en-US"/>
    </w:rPr>
  </w:style>
  <w:style w:type="paragraph" w:customStyle="1" w:styleId="paragraph1">
    <w:name w:val="paragraph 1"/>
    <w:basedOn w:val="Normal"/>
    <w:link w:val="paragraph1Char"/>
    <w:qFormat/>
    <w:rsid w:val="00FA6B61"/>
    <w:pPr>
      <w:ind w:left="360" w:firstLine="377"/>
    </w:pPr>
    <w:rPr>
      <w:lang w:val="en-US"/>
    </w:rPr>
  </w:style>
  <w:style w:type="character" w:customStyle="1" w:styleId="TABTABChar">
    <w:name w:val="TAB   TAB Char"/>
    <w:basedOn w:val="DefaultParagraphFont"/>
    <w:link w:val="TABTAB"/>
    <w:rsid w:val="00927062"/>
    <w:rPr>
      <w:rFonts w:ascii="Times New Roman" w:hAnsi="Times New Roman" w:cs="Times New Roman"/>
      <w:sz w:val="24"/>
      <w:lang w:val="en-US"/>
    </w:rPr>
  </w:style>
  <w:style w:type="paragraph" w:customStyle="1" w:styleId="listparg2">
    <w:name w:val="list parg 2"/>
    <w:basedOn w:val="ListParagraph"/>
    <w:link w:val="listparg2Char"/>
    <w:qFormat/>
    <w:rsid w:val="00A12C9F"/>
    <w:rPr>
      <w:lang w:val="en-US"/>
    </w:rPr>
  </w:style>
  <w:style w:type="character" w:customStyle="1" w:styleId="paragraph1Char">
    <w:name w:val="paragraph 1 Char"/>
    <w:basedOn w:val="DefaultParagraphFont"/>
    <w:link w:val="paragraph1"/>
    <w:rsid w:val="00FA6B61"/>
    <w:rPr>
      <w:rFonts w:ascii="Times New Roman" w:hAnsi="Times New Roman" w:cs="Times New Roman"/>
      <w:sz w:val="24"/>
      <w:lang w:val="en-US"/>
    </w:rPr>
  </w:style>
  <w:style w:type="paragraph" w:customStyle="1" w:styleId="paragraf2">
    <w:name w:val="paragraf 2"/>
    <w:basedOn w:val="Normal"/>
    <w:link w:val="paragraf2Char"/>
    <w:qFormat/>
    <w:rsid w:val="00F83231"/>
    <w:pPr>
      <w:ind w:left="720" w:firstLine="418"/>
    </w:pPr>
    <w:rPr>
      <w:lang w:val="en-US"/>
    </w:rPr>
  </w:style>
  <w:style w:type="character" w:customStyle="1" w:styleId="listparg2Char">
    <w:name w:val="list parg 2 Char"/>
    <w:basedOn w:val="ListParagraphChar"/>
    <w:link w:val="listparg2"/>
    <w:rsid w:val="00A12C9F"/>
    <w:rPr>
      <w:rFonts w:ascii="Times New Roman" w:hAnsi="Times New Roman" w:cs="Times New Roman"/>
      <w:sz w:val="24"/>
      <w:lang w:val="en-US"/>
    </w:rPr>
  </w:style>
  <w:style w:type="character" w:customStyle="1" w:styleId="paragraf2Char">
    <w:name w:val="paragraf 2 Char"/>
    <w:basedOn w:val="DefaultParagraphFont"/>
    <w:link w:val="paragraf2"/>
    <w:rsid w:val="00F83231"/>
    <w:rPr>
      <w:rFonts w:ascii="Times New Roman" w:hAnsi="Times New Roman" w:cs="Times New Roman"/>
      <w:sz w:val="24"/>
      <w:lang w:val="en-US"/>
    </w:rPr>
  </w:style>
  <w:style w:type="paragraph" w:styleId="TOC6">
    <w:name w:val="toc 6"/>
    <w:basedOn w:val="Normal"/>
    <w:next w:val="Normal"/>
    <w:autoRedefine/>
    <w:uiPriority w:val="39"/>
    <w:unhideWhenUsed/>
    <w:rsid w:val="004B5E9A"/>
    <w:pPr>
      <w:spacing w:after="100" w:line="259" w:lineRule="auto"/>
      <w:ind w:left="1100" w:firstLine="0"/>
      <w:jc w:val="left"/>
    </w:pPr>
    <w:rPr>
      <w:rFonts w:asciiTheme="minorHAnsi" w:eastAsiaTheme="minorEastAsia" w:hAnsiTheme="minorHAnsi" w:cstheme="minorBidi"/>
      <w:sz w:val="22"/>
      <w:lang w:val="en-US"/>
    </w:rPr>
  </w:style>
  <w:style w:type="paragraph" w:styleId="TOC7">
    <w:name w:val="toc 7"/>
    <w:basedOn w:val="Normal"/>
    <w:next w:val="Normal"/>
    <w:autoRedefine/>
    <w:uiPriority w:val="39"/>
    <w:unhideWhenUsed/>
    <w:rsid w:val="004B5E9A"/>
    <w:pPr>
      <w:spacing w:after="100" w:line="259" w:lineRule="auto"/>
      <w:ind w:left="1320" w:firstLine="0"/>
      <w:jc w:val="left"/>
    </w:pPr>
    <w:rPr>
      <w:rFonts w:asciiTheme="minorHAnsi" w:eastAsiaTheme="minorEastAsia" w:hAnsiTheme="minorHAnsi" w:cstheme="minorBidi"/>
      <w:sz w:val="22"/>
      <w:lang w:val="en-US"/>
    </w:rPr>
  </w:style>
  <w:style w:type="paragraph" w:styleId="TOC8">
    <w:name w:val="toc 8"/>
    <w:basedOn w:val="Normal"/>
    <w:next w:val="Normal"/>
    <w:autoRedefine/>
    <w:uiPriority w:val="39"/>
    <w:unhideWhenUsed/>
    <w:rsid w:val="004B5E9A"/>
    <w:pPr>
      <w:spacing w:after="100" w:line="259" w:lineRule="auto"/>
      <w:ind w:left="1540" w:firstLine="0"/>
      <w:jc w:val="left"/>
    </w:pPr>
    <w:rPr>
      <w:rFonts w:asciiTheme="minorHAnsi" w:eastAsiaTheme="minorEastAsia" w:hAnsiTheme="minorHAnsi" w:cstheme="minorBidi"/>
      <w:sz w:val="22"/>
      <w:lang w:val="en-US"/>
    </w:rPr>
  </w:style>
  <w:style w:type="paragraph" w:styleId="TOC9">
    <w:name w:val="toc 9"/>
    <w:basedOn w:val="Normal"/>
    <w:next w:val="Normal"/>
    <w:autoRedefine/>
    <w:uiPriority w:val="39"/>
    <w:unhideWhenUsed/>
    <w:rsid w:val="004B5E9A"/>
    <w:pPr>
      <w:spacing w:after="100" w:line="259" w:lineRule="auto"/>
      <w:ind w:left="1760" w:firstLine="0"/>
      <w:jc w:val="left"/>
    </w:pPr>
    <w:rPr>
      <w:rFonts w:asciiTheme="minorHAnsi" w:eastAsiaTheme="minorEastAsia" w:hAnsiTheme="minorHAnsi" w:cstheme="minorBidi"/>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294046">
      <w:bodyDiv w:val="1"/>
      <w:marLeft w:val="0"/>
      <w:marRight w:val="0"/>
      <w:marTop w:val="0"/>
      <w:marBottom w:val="0"/>
      <w:divBdr>
        <w:top w:val="none" w:sz="0" w:space="0" w:color="auto"/>
        <w:left w:val="none" w:sz="0" w:space="0" w:color="auto"/>
        <w:bottom w:val="none" w:sz="0" w:space="0" w:color="auto"/>
        <w:right w:val="none" w:sz="0" w:space="0" w:color="auto"/>
      </w:divBdr>
    </w:div>
    <w:div w:id="1085414475">
      <w:bodyDiv w:val="1"/>
      <w:marLeft w:val="0"/>
      <w:marRight w:val="0"/>
      <w:marTop w:val="0"/>
      <w:marBottom w:val="0"/>
      <w:divBdr>
        <w:top w:val="none" w:sz="0" w:space="0" w:color="auto"/>
        <w:left w:val="none" w:sz="0" w:space="0" w:color="auto"/>
        <w:bottom w:val="none" w:sz="0" w:space="0" w:color="auto"/>
        <w:right w:val="none" w:sz="0" w:space="0" w:color="auto"/>
      </w:divBdr>
    </w:div>
    <w:div w:id="1279989804">
      <w:bodyDiv w:val="1"/>
      <w:marLeft w:val="0"/>
      <w:marRight w:val="0"/>
      <w:marTop w:val="0"/>
      <w:marBottom w:val="0"/>
      <w:divBdr>
        <w:top w:val="none" w:sz="0" w:space="0" w:color="auto"/>
        <w:left w:val="none" w:sz="0" w:space="0" w:color="auto"/>
        <w:bottom w:val="none" w:sz="0" w:space="0" w:color="auto"/>
        <w:right w:val="none" w:sz="0" w:space="0" w:color="auto"/>
      </w:divBdr>
    </w:div>
    <w:div w:id="1683582478">
      <w:bodyDiv w:val="1"/>
      <w:marLeft w:val="0"/>
      <w:marRight w:val="0"/>
      <w:marTop w:val="0"/>
      <w:marBottom w:val="0"/>
      <w:divBdr>
        <w:top w:val="none" w:sz="0" w:space="0" w:color="auto"/>
        <w:left w:val="none" w:sz="0" w:space="0" w:color="auto"/>
        <w:bottom w:val="none" w:sz="0" w:space="0" w:color="auto"/>
        <w:right w:val="none" w:sz="0" w:space="0" w:color="auto"/>
      </w:divBdr>
    </w:div>
    <w:div w:id="1758670148">
      <w:bodyDiv w:val="1"/>
      <w:marLeft w:val="0"/>
      <w:marRight w:val="0"/>
      <w:marTop w:val="0"/>
      <w:marBottom w:val="0"/>
      <w:divBdr>
        <w:top w:val="none" w:sz="0" w:space="0" w:color="auto"/>
        <w:left w:val="none" w:sz="0" w:space="0" w:color="auto"/>
        <w:bottom w:val="none" w:sz="0" w:space="0" w:color="auto"/>
        <w:right w:val="none" w:sz="0" w:space="0" w:color="auto"/>
      </w:divBdr>
      <w:divsChild>
        <w:div w:id="1261721599">
          <w:marLeft w:val="0"/>
          <w:marRight w:val="0"/>
          <w:marTop w:val="0"/>
          <w:marBottom w:val="0"/>
          <w:divBdr>
            <w:top w:val="none" w:sz="0" w:space="0" w:color="auto"/>
            <w:left w:val="none" w:sz="0" w:space="0" w:color="auto"/>
            <w:bottom w:val="none" w:sz="0" w:space="0" w:color="auto"/>
            <w:right w:val="none" w:sz="0" w:space="0" w:color="auto"/>
          </w:divBdr>
        </w:div>
        <w:div w:id="1946839739">
          <w:marLeft w:val="0"/>
          <w:marRight w:val="0"/>
          <w:marTop w:val="0"/>
          <w:marBottom w:val="0"/>
          <w:divBdr>
            <w:top w:val="none" w:sz="0" w:space="0" w:color="auto"/>
            <w:left w:val="none" w:sz="0" w:space="0" w:color="auto"/>
            <w:bottom w:val="none" w:sz="0" w:space="0" w:color="auto"/>
            <w:right w:val="none" w:sz="0" w:space="0" w:color="auto"/>
          </w:divBdr>
        </w:div>
        <w:div w:id="624235255">
          <w:marLeft w:val="0"/>
          <w:marRight w:val="0"/>
          <w:marTop w:val="0"/>
          <w:marBottom w:val="0"/>
          <w:divBdr>
            <w:top w:val="none" w:sz="0" w:space="0" w:color="auto"/>
            <w:left w:val="none" w:sz="0" w:space="0" w:color="auto"/>
            <w:bottom w:val="none" w:sz="0" w:space="0" w:color="auto"/>
            <w:right w:val="none" w:sz="0" w:space="0" w:color="auto"/>
          </w:divBdr>
        </w:div>
        <w:div w:id="714430471">
          <w:marLeft w:val="0"/>
          <w:marRight w:val="0"/>
          <w:marTop w:val="0"/>
          <w:marBottom w:val="0"/>
          <w:divBdr>
            <w:top w:val="none" w:sz="0" w:space="0" w:color="auto"/>
            <w:left w:val="none" w:sz="0" w:space="0" w:color="auto"/>
            <w:bottom w:val="none" w:sz="0" w:space="0" w:color="auto"/>
            <w:right w:val="none" w:sz="0" w:space="0" w:color="auto"/>
          </w:divBdr>
        </w:div>
        <w:div w:id="807550729">
          <w:marLeft w:val="0"/>
          <w:marRight w:val="0"/>
          <w:marTop w:val="0"/>
          <w:marBottom w:val="0"/>
          <w:divBdr>
            <w:top w:val="none" w:sz="0" w:space="0" w:color="auto"/>
            <w:left w:val="none" w:sz="0" w:space="0" w:color="auto"/>
            <w:bottom w:val="none" w:sz="0" w:space="0" w:color="auto"/>
            <w:right w:val="none" w:sz="0" w:space="0" w:color="auto"/>
          </w:divBdr>
        </w:div>
        <w:div w:id="1146706715">
          <w:marLeft w:val="0"/>
          <w:marRight w:val="0"/>
          <w:marTop w:val="0"/>
          <w:marBottom w:val="0"/>
          <w:divBdr>
            <w:top w:val="none" w:sz="0" w:space="0" w:color="auto"/>
            <w:left w:val="none" w:sz="0" w:space="0" w:color="auto"/>
            <w:bottom w:val="none" w:sz="0" w:space="0" w:color="auto"/>
            <w:right w:val="none" w:sz="0" w:space="0" w:color="auto"/>
          </w:divBdr>
        </w:div>
        <w:div w:id="971178568">
          <w:marLeft w:val="0"/>
          <w:marRight w:val="0"/>
          <w:marTop w:val="0"/>
          <w:marBottom w:val="0"/>
          <w:divBdr>
            <w:top w:val="none" w:sz="0" w:space="0" w:color="auto"/>
            <w:left w:val="none" w:sz="0" w:space="0" w:color="auto"/>
            <w:bottom w:val="none" w:sz="0" w:space="0" w:color="auto"/>
            <w:right w:val="none" w:sz="0" w:space="0" w:color="auto"/>
          </w:divBdr>
        </w:div>
        <w:div w:id="235674146">
          <w:marLeft w:val="0"/>
          <w:marRight w:val="0"/>
          <w:marTop w:val="0"/>
          <w:marBottom w:val="0"/>
          <w:divBdr>
            <w:top w:val="none" w:sz="0" w:space="0" w:color="auto"/>
            <w:left w:val="none" w:sz="0" w:space="0" w:color="auto"/>
            <w:bottom w:val="none" w:sz="0" w:space="0" w:color="auto"/>
            <w:right w:val="none" w:sz="0" w:space="0" w:color="auto"/>
          </w:divBdr>
        </w:div>
        <w:div w:id="542595638">
          <w:marLeft w:val="0"/>
          <w:marRight w:val="0"/>
          <w:marTop w:val="0"/>
          <w:marBottom w:val="0"/>
          <w:divBdr>
            <w:top w:val="none" w:sz="0" w:space="0" w:color="auto"/>
            <w:left w:val="none" w:sz="0" w:space="0" w:color="auto"/>
            <w:bottom w:val="none" w:sz="0" w:space="0" w:color="auto"/>
            <w:right w:val="none" w:sz="0" w:space="0" w:color="auto"/>
          </w:divBdr>
        </w:div>
        <w:div w:id="1790584019">
          <w:marLeft w:val="0"/>
          <w:marRight w:val="0"/>
          <w:marTop w:val="0"/>
          <w:marBottom w:val="0"/>
          <w:divBdr>
            <w:top w:val="none" w:sz="0" w:space="0" w:color="auto"/>
            <w:left w:val="none" w:sz="0" w:space="0" w:color="auto"/>
            <w:bottom w:val="none" w:sz="0" w:space="0" w:color="auto"/>
            <w:right w:val="none" w:sz="0" w:space="0" w:color="auto"/>
          </w:divBdr>
        </w:div>
        <w:div w:id="14067997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footer" Target="footer1.xml"/><Relationship Id="rId26" Type="http://schemas.openxmlformats.org/officeDocument/2006/relationships/package" Target="embeddings/Microsoft_Visio_Drawing6.vsdx"/><Relationship Id="rId39" Type="http://schemas.openxmlformats.org/officeDocument/2006/relationships/package" Target="embeddings/Microsoft_Visio_Drawing12.vsdx"/><Relationship Id="rId3" Type="http://schemas.openxmlformats.org/officeDocument/2006/relationships/styles" Target="styles.xml"/><Relationship Id="rId21" Type="http://schemas.openxmlformats.org/officeDocument/2006/relationships/footer" Target="footer3.xml"/><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image" Target="media/image19.jp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header" Target="header1.xml"/><Relationship Id="rId25" Type="http://schemas.openxmlformats.org/officeDocument/2006/relationships/image" Target="media/image8.emf"/><Relationship Id="rId33" Type="http://schemas.openxmlformats.org/officeDocument/2006/relationships/hyperlink" Target="http://juwita.staff.gunadarma.ac.id/Downloads/files/3440/Pengenalan+DAD.doc" TargetMode="External"/><Relationship Id="rId38" Type="http://schemas.openxmlformats.org/officeDocument/2006/relationships/image" Target="media/image14.emf"/><Relationship Id="rId46" Type="http://schemas.openxmlformats.org/officeDocument/2006/relationships/image" Target="media/image18.jpg"/><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header" Target="header2.xml"/><Relationship Id="rId29" Type="http://schemas.openxmlformats.org/officeDocument/2006/relationships/image" Target="media/image10.emf"/><Relationship Id="rId41" Type="http://schemas.openxmlformats.org/officeDocument/2006/relationships/package" Target="embeddings/Microsoft_Visio_Drawing1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image" Target="media/image13.emf"/><Relationship Id="rId49"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footer" Target="footer2.xml"/><Relationship Id="rId31" Type="http://schemas.openxmlformats.org/officeDocument/2006/relationships/image" Target="media/image11.emf"/><Relationship Id="rId44"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6.png"/><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fontTable" Target="fontTable.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E637F5-4CBC-446B-9C63-E09BFA7C10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17</TotalTime>
  <Pages>77</Pages>
  <Words>10560</Words>
  <Characters>60193</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i</dc:creator>
  <cp:keywords/>
  <dc:description/>
  <cp:lastModifiedBy>suwarjono rizqina</cp:lastModifiedBy>
  <cp:revision>1330</cp:revision>
  <cp:lastPrinted>2016-03-05T10:58:00Z</cp:lastPrinted>
  <dcterms:created xsi:type="dcterms:W3CDTF">2015-09-03T15:52:00Z</dcterms:created>
  <dcterms:modified xsi:type="dcterms:W3CDTF">2016-03-06T08:14:00Z</dcterms:modified>
</cp:coreProperties>
</file>